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3B7D80A" w14:textId="77777777" w:rsidR="00102CB1" w:rsidRDefault="00102CB1" w:rsidP="00A66769">
      <w:pPr>
        <w:pStyle w:val="Tytu"/>
        <w:jc w:val="center"/>
      </w:pPr>
    </w:p>
    <w:p w14:paraId="59BE75C8" w14:textId="77777777" w:rsidR="00102CB1" w:rsidRDefault="00102CB1" w:rsidP="00A66769">
      <w:pPr>
        <w:pStyle w:val="Tytu"/>
        <w:jc w:val="center"/>
      </w:pPr>
    </w:p>
    <w:p w14:paraId="61C9CEC7" w14:textId="3EE7B2AD" w:rsidR="000E4834" w:rsidRDefault="00A66769" w:rsidP="00A66769">
      <w:pPr>
        <w:pStyle w:val="Tytu"/>
        <w:jc w:val="center"/>
      </w:pPr>
      <w:r>
        <w:t>Siłownia</w:t>
      </w:r>
    </w:p>
    <w:p w14:paraId="0336836E" w14:textId="32D6C6EB" w:rsidR="00A66769" w:rsidRDefault="00A66769" w:rsidP="00A66769">
      <w:pPr>
        <w:jc w:val="center"/>
      </w:pPr>
      <w:r>
        <w:t>Auto</w:t>
      </w:r>
      <w:r w:rsidR="00D96BDA">
        <w:t xml:space="preserve">r: </w:t>
      </w:r>
      <w:r w:rsidR="00102CB1">
        <w:t>Marcin Pierzgalski</w:t>
      </w:r>
    </w:p>
    <w:p w14:paraId="1EC71DBA" w14:textId="57CC3033" w:rsidR="00102CB1" w:rsidRDefault="00102CB1" w:rsidP="00A66769">
      <w:pPr>
        <w:jc w:val="center"/>
      </w:pPr>
    </w:p>
    <w:p w14:paraId="4F62073E" w14:textId="7EBCB2E1" w:rsidR="00102CB1" w:rsidRDefault="00102CB1" w:rsidP="00A66769">
      <w:pPr>
        <w:jc w:val="center"/>
      </w:pPr>
    </w:p>
    <w:p w14:paraId="28276E61" w14:textId="0BC256D5" w:rsidR="00102CB1" w:rsidRDefault="00102CB1" w:rsidP="00A66769">
      <w:pPr>
        <w:jc w:val="center"/>
      </w:pPr>
    </w:p>
    <w:p w14:paraId="3989E9D1" w14:textId="7ADBD8DB" w:rsidR="00102CB1" w:rsidRDefault="00102CB1" w:rsidP="00A66769">
      <w:pPr>
        <w:jc w:val="center"/>
      </w:pPr>
    </w:p>
    <w:p w14:paraId="5F1B32E8" w14:textId="317CD71B" w:rsidR="00102CB1" w:rsidRDefault="00102CB1" w:rsidP="00A66769">
      <w:pPr>
        <w:jc w:val="center"/>
      </w:pPr>
    </w:p>
    <w:p w14:paraId="1D550512" w14:textId="61B04A58" w:rsidR="00102CB1" w:rsidRDefault="00102CB1" w:rsidP="00A66769">
      <w:pPr>
        <w:jc w:val="center"/>
      </w:pPr>
    </w:p>
    <w:p w14:paraId="432104C2" w14:textId="64C06ACE" w:rsidR="00102CB1" w:rsidRDefault="00102CB1" w:rsidP="00A66769">
      <w:pPr>
        <w:jc w:val="center"/>
      </w:pPr>
    </w:p>
    <w:p w14:paraId="44CE42FE" w14:textId="37ECE22A" w:rsidR="00102CB1" w:rsidRDefault="00102CB1" w:rsidP="00A66769">
      <w:pPr>
        <w:jc w:val="center"/>
      </w:pPr>
    </w:p>
    <w:p w14:paraId="15AD4193" w14:textId="32B94F7D" w:rsidR="00102CB1" w:rsidRDefault="00102CB1" w:rsidP="00A66769">
      <w:pPr>
        <w:jc w:val="center"/>
      </w:pPr>
    </w:p>
    <w:p w14:paraId="0A2B32E6" w14:textId="364C55C8" w:rsidR="00102CB1" w:rsidRDefault="00102CB1" w:rsidP="00A66769">
      <w:pPr>
        <w:jc w:val="center"/>
      </w:pPr>
    </w:p>
    <w:p w14:paraId="2983A449" w14:textId="3A425B10" w:rsidR="00102CB1" w:rsidRDefault="00102CB1" w:rsidP="00A66769">
      <w:pPr>
        <w:jc w:val="center"/>
      </w:pPr>
    </w:p>
    <w:p w14:paraId="1EAC46C9" w14:textId="52245BEB" w:rsidR="00102CB1" w:rsidRDefault="00102CB1" w:rsidP="00A66769">
      <w:pPr>
        <w:jc w:val="center"/>
      </w:pPr>
    </w:p>
    <w:p w14:paraId="57E72A79" w14:textId="5A555792" w:rsidR="00102CB1" w:rsidRDefault="00102CB1" w:rsidP="00A66769">
      <w:pPr>
        <w:jc w:val="center"/>
      </w:pPr>
    </w:p>
    <w:p w14:paraId="170D604C" w14:textId="7733F86E" w:rsidR="00102CB1" w:rsidRDefault="00102CB1" w:rsidP="00A66769">
      <w:pPr>
        <w:jc w:val="center"/>
      </w:pPr>
    </w:p>
    <w:p w14:paraId="1FCE9657" w14:textId="536A3D2E" w:rsidR="00102CB1" w:rsidRDefault="00102CB1" w:rsidP="00A66769">
      <w:pPr>
        <w:jc w:val="center"/>
      </w:pPr>
    </w:p>
    <w:p w14:paraId="2DB9E2AE" w14:textId="4F3A064D" w:rsidR="00102CB1" w:rsidRDefault="00102CB1" w:rsidP="00A66769">
      <w:pPr>
        <w:jc w:val="center"/>
      </w:pPr>
    </w:p>
    <w:p w14:paraId="001090B1" w14:textId="168B8C2D" w:rsidR="00102CB1" w:rsidRDefault="00102CB1" w:rsidP="00A66769">
      <w:pPr>
        <w:jc w:val="center"/>
      </w:pPr>
    </w:p>
    <w:p w14:paraId="028D64D5" w14:textId="0561EF48" w:rsidR="00102CB1" w:rsidRDefault="00102CB1" w:rsidP="00A66769">
      <w:pPr>
        <w:jc w:val="center"/>
      </w:pPr>
    </w:p>
    <w:p w14:paraId="19254B69" w14:textId="46CAC08A" w:rsidR="00102CB1" w:rsidRDefault="00102CB1" w:rsidP="00A66769">
      <w:pPr>
        <w:jc w:val="center"/>
      </w:pPr>
    </w:p>
    <w:p w14:paraId="6B49387F" w14:textId="730957DF" w:rsidR="00102CB1" w:rsidRDefault="00102CB1" w:rsidP="00A66769">
      <w:pPr>
        <w:jc w:val="center"/>
      </w:pPr>
    </w:p>
    <w:p w14:paraId="487CEA0A" w14:textId="7B2B6E5A" w:rsidR="00102CB1" w:rsidRDefault="00102CB1" w:rsidP="00A66769">
      <w:pPr>
        <w:jc w:val="center"/>
      </w:pPr>
    </w:p>
    <w:p w14:paraId="4C35620A" w14:textId="36FEF07A" w:rsidR="00102CB1" w:rsidRDefault="00102CB1" w:rsidP="00A66769">
      <w:pPr>
        <w:jc w:val="center"/>
      </w:pPr>
    </w:p>
    <w:p w14:paraId="6D5C3FCD" w14:textId="07088041" w:rsidR="00102CB1" w:rsidRDefault="00102CB1" w:rsidP="00A66769">
      <w:pPr>
        <w:jc w:val="center"/>
      </w:pPr>
    </w:p>
    <w:p w14:paraId="6C2CFCED" w14:textId="14EFFC99" w:rsidR="00102CB1" w:rsidRDefault="00102CB1" w:rsidP="00A66769">
      <w:pPr>
        <w:jc w:val="center"/>
      </w:pPr>
    </w:p>
    <w:p w14:paraId="339117A1" w14:textId="77777777" w:rsidR="00102CB1" w:rsidRDefault="00102CB1" w:rsidP="00D35A2A"/>
    <w:p w14:paraId="45A2C487" w14:textId="7AB958D0" w:rsidR="00102CB1" w:rsidRDefault="00102CB1" w:rsidP="00A66769">
      <w:pPr>
        <w:jc w:val="center"/>
        <w:rPr>
          <w:b/>
        </w:rPr>
      </w:pPr>
      <w:r w:rsidRPr="00102CB1">
        <w:rPr>
          <w:b/>
        </w:rPr>
        <w:lastRenderedPageBreak/>
        <w:t>Wprowadzanie</w:t>
      </w:r>
    </w:p>
    <w:p w14:paraId="73826E12" w14:textId="034257DA" w:rsidR="00102CB1" w:rsidRDefault="00102CB1" w:rsidP="00A66769">
      <w:pPr>
        <w:jc w:val="center"/>
        <w:rPr>
          <w:sz w:val="24"/>
          <w:szCs w:val="24"/>
        </w:rPr>
      </w:pPr>
      <w:r w:rsidRPr="00102CB1">
        <w:rPr>
          <w:sz w:val="24"/>
          <w:szCs w:val="24"/>
        </w:rPr>
        <w:t xml:space="preserve">Siłownia znajdująca się w centrum Polski w Łodzi. Siłownia posiada </w:t>
      </w:r>
      <w:r w:rsidR="00A14F38">
        <w:rPr>
          <w:sz w:val="24"/>
          <w:szCs w:val="24"/>
        </w:rPr>
        <w:t>7</w:t>
      </w:r>
      <w:r w:rsidRPr="00102CB1">
        <w:rPr>
          <w:sz w:val="24"/>
          <w:szCs w:val="24"/>
        </w:rPr>
        <w:t xml:space="preserve"> wykwalikowanych pracowników, którzy dzielą się na obsługę</w:t>
      </w:r>
      <w:r w:rsidR="002C64EB">
        <w:rPr>
          <w:sz w:val="24"/>
          <w:szCs w:val="24"/>
        </w:rPr>
        <w:t xml:space="preserve"> oraz</w:t>
      </w:r>
      <w:r w:rsidRPr="00102CB1">
        <w:rPr>
          <w:sz w:val="24"/>
          <w:szCs w:val="24"/>
        </w:rPr>
        <w:t xml:space="preserve"> trenerów personalnych. </w:t>
      </w:r>
      <w:r>
        <w:rPr>
          <w:sz w:val="24"/>
          <w:szCs w:val="24"/>
        </w:rPr>
        <w:t xml:space="preserve"> </w:t>
      </w:r>
      <w:r w:rsidR="002C64EB">
        <w:rPr>
          <w:sz w:val="24"/>
          <w:szCs w:val="24"/>
        </w:rPr>
        <w:t>Wszyscy nasi pracownicy co pół roku przechodzą szkolenia, które powiększają ich wiedzę.</w:t>
      </w:r>
      <w:r>
        <w:rPr>
          <w:sz w:val="24"/>
          <w:szCs w:val="24"/>
        </w:rPr>
        <w:t xml:space="preserve"> Miejsce jest przystosowane do obowiązujących restrykcji sanitarnych i w związku z tym </w:t>
      </w:r>
      <w:r w:rsidR="002C64EB">
        <w:rPr>
          <w:sz w:val="24"/>
          <w:szCs w:val="24"/>
        </w:rPr>
        <w:t xml:space="preserve">są wprowadzane odpowiednie limity osób mogący korzystać o danej godzinie.  W jednym czasie na Sali może przebywać maksymalnie </w:t>
      </w:r>
      <w:r w:rsidR="00BA0078">
        <w:rPr>
          <w:sz w:val="24"/>
          <w:szCs w:val="24"/>
        </w:rPr>
        <w:t>30 klientów</w:t>
      </w:r>
      <w:r w:rsidR="002C64EB">
        <w:rPr>
          <w:sz w:val="24"/>
          <w:szCs w:val="24"/>
        </w:rPr>
        <w:t xml:space="preserve">.   Obsługa dba też o bezpieczeństwo klientów i pracowników w postaci częstych dezynfekcji sprzętu.  Siłownia posiada szeroki asortyment nowoczesnego sprzętu.  </w:t>
      </w:r>
      <w:r w:rsidR="00C368C0">
        <w:rPr>
          <w:sz w:val="24"/>
          <w:szCs w:val="24"/>
        </w:rPr>
        <w:t xml:space="preserve">Klub opiera się </w:t>
      </w:r>
      <w:r w:rsidR="00915430">
        <w:rPr>
          <w:sz w:val="24"/>
          <w:szCs w:val="24"/>
        </w:rPr>
        <w:t>o sprzedaż karnetów</w:t>
      </w:r>
    </w:p>
    <w:p w14:paraId="6606B693" w14:textId="2A9705B0" w:rsidR="00915430" w:rsidRDefault="00915430" w:rsidP="00A66769">
      <w:pPr>
        <w:jc w:val="center"/>
        <w:rPr>
          <w:sz w:val="24"/>
          <w:szCs w:val="24"/>
        </w:rPr>
      </w:pPr>
    </w:p>
    <w:p w14:paraId="7EC1F412" w14:textId="71BD4D26" w:rsidR="00915430" w:rsidRDefault="00915430" w:rsidP="00A66769">
      <w:pPr>
        <w:jc w:val="center"/>
        <w:rPr>
          <w:sz w:val="24"/>
          <w:szCs w:val="24"/>
        </w:rPr>
      </w:pPr>
    </w:p>
    <w:p w14:paraId="06459954" w14:textId="3717DBFF" w:rsidR="00915430" w:rsidRDefault="00915430" w:rsidP="00A66769">
      <w:pPr>
        <w:jc w:val="center"/>
        <w:rPr>
          <w:sz w:val="24"/>
          <w:szCs w:val="24"/>
        </w:rPr>
      </w:pPr>
    </w:p>
    <w:p w14:paraId="295F8D1F" w14:textId="51B59CAD" w:rsidR="00915430" w:rsidRDefault="00915430" w:rsidP="00A66769">
      <w:pPr>
        <w:jc w:val="center"/>
        <w:rPr>
          <w:sz w:val="24"/>
          <w:szCs w:val="24"/>
        </w:rPr>
      </w:pPr>
    </w:p>
    <w:p w14:paraId="3F487E73" w14:textId="5B27E74E" w:rsidR="00915430" w:rsidRDefault="00915430" w:rsidP="00A66769">
      <w:pPr>
        <w:jc w:val="center"/>
        <w:rPr>
          <w:sz w:val="24"/>
          <w:szCs w:val="24"/>
        </w:rPr>
      </w:pPr>
    </w:p>
    <w:p w14:paraId="24E179E6" w14:textId="790E28DE" w:rsidR="00915430" w:rsidRDefault="00915430" w:rsidP="00A66769">
      <w:pPr>
        <w:jc w:val="center"/>
        <w:rPr>
          <w:sz w:val="24"/>
          <w:szCs w:val="24"/>
        </w:rPr>
      </w:pPr>
    </w:p>
    <w:p w14:paraId="2F42D552" w14:textId="31FE6A41" w:rsidR="00915430" w:rsidRDefault="00915430" w:rsidP="00A66769">
      <w:pPr>
        <w:jc w:val="center"/>
        <w:rPr>
          <w:sz w:val="24"/>
          <w:szCs w:val="24"/>
        </w:rPr>
      </w:pPr>
    </w:p>
    <w:p w14:paraId="083F13B0" w14:textId="76E2F2C4" w:rsidR="00915430" w:rsidRDefault="00915430" w:rsidP="00A66769">
      <w:pPr>
        <w:jc w:val="center"/>
        <w:rPr>
          <w:sz w:val="24"/>
          <w:szCs w:val="24"/>
        </w:rPr>
      </w:pPr>
    </w:p>
    <w:p w14:paraId="7B88535E" w14:textId="37F33B41" w:rsidR="00915430" w:rsidRDefault="00915430" w:rsidP="00A66769">
      <w:pPr>
        <w:jc w:val="center"/>
        <w:rPr>
          <w:sz w:val="24"/>
          <w:szCs w:val="24"/>
        </w:rPr>
      </w:pPr>
    </w:p>
    <w:p w14:paraId="0934FB11" w14:textId="50907578" w:rsidR="00915430" w:rsidRDefault="00915430" w:rsidP="00A66769">
      <w:pPr>
        <w:jc w:val="center"/>
        <w:rPr>
          <w:sz w:val="24"/>
          <w:szCs w:val="24"/>
        </w:rPr>
      </w:pPr>
    </w:p>
    <w:p w14:paraId="50F76292" w14:textId="3D8D5D0C" w:rsidR="00915430" w:rsidRDefault="00915430" w:rsidP="00A66769">
      <w:pPr>
        <w:jc w:val="center"/>
        <w:rPr>
          <w:sz w:val="24"/>
          <w:szCs w:val="24"/>
        </w:rPr>
      </w:pPr>
    </w:p>
    <w:p w14:paraId="73375F50" w14:textId="2E50649E" w:rsidR="00915430" w:rsidRDefault="00915430" w:rsidP="00A66769">
      <w:pPr>
        <w:jc w:val="center"/>
        <w:rPr>
          <w:sz w:val="24"/>
          <w:szCs w:val="24"/>
        </w:rPr>
      </w:pPr>
    </w:p>
    <w:p w14:paraId="5D30D23F" w14:textId="34FE945A" w:rsidR="00915430" w:rsidRDefault="00915430" w:rsidP="00A66769">
      <w:pPr>
        <w:jc w:val="center"/>
        <w:rPr>
          <w:sz w:val="24"/>
          <w:szCs w:val="24"/>
        </w:rPr>
      </w:pPr>
    </w:p>
    <w:p w14:paraId="258E15E4" w14:textId="56EA9375" w:rsidR="00915430" w:rsidRDefault="00915430" w:rsidP="00A66769">
      <w:pPr>
        <w:jc w:val="center"/>
        <w:rPr>
          <w:sz w:val="24"/>
          <w:szCs w:val="24"/>
        </w:rPr>
      </w:pPr>
    </w:p>
    <w:p w14:paraId="0027E239" w14:textId="151E5BB5" w:rsidR="00915430" w:rsidRDefault="00915430" w:rsidP="00A66769">
      <w:pPr>
        <w:jc w:val="center"/>
        <w:rPr>
          <w:sz w:val="24"/>
          <w:szCs w:val="24"/>
        </w:rPr>
      </w:pPr>
    </w:p>
    <w:p w14:paraId="48B0EEAB" w14:textId="46C0FC01" w:rsidR="00915430" w:rsidRDefault="00915430" w:rsidP="00A66769">
      <w:pPr>
        <w:jc w:val="center"/>
        <w:rPr>
          <w:sz w:val="24"/>
          <w:szCs w:val="24"/>
        </w:rPr>
      </w:pPr>
    </w:p>
    <w:p w14:paraId="74909544" w14:textId="69BB48E9" w:rsidR="00915430" w:rsidRDefault="00915430" w:rsidP="00A66769">
      <w:pPr>
        <w:jc w:val="center"/>
        <w:rPr>
          <w:sz w:val="24"/>
          <w:szCs w:val="24"/>
        </w:rPr>
      </w:pPr>
    </w:p>
    <w:p w14:paraId="50E9128C" w14:textId="18796106" w:rsidR="00915430" w:rsidRDefault="00915430" w:rsidP="00A66769">
      <w:pPr>
        <w:jc w:val="center"/>
        <w:rPr>
          <w:sz w:val="24"/>
          <w:szCs w:val="24"/>
        </w:rPr>
      </w:pPr>
    </w:p>
    <w:p w14:paraId="038BE6B2" w14:textId="291DE107" w:rsidR="00915430" w:rsidRDefault="00915430" w:rsidP="00A66769">
      <w:pPr>
        <w:jc w:val="center"/>
        <w:rPr>
          <w:sz w:val="24"/>
          <w:szCs w:val="24"/>
        </w:rPr>
      </w:pPr>
    </w:p>
    <w:p w14:paraId="7A4EA361" w14:textId="35DEB846" w:rsidR="00915430" w:rsidRDefault="00915430" w:rsidP="00A66769">
      <w:pPr>
        <w:jc w:val="center"/>
        <w:rPr>
          <w:sz w:val="24"/>
          <w:szCs w:val="24"/>
        </w:rPr>
      </w:pPr>
    </w:p>
    <w:p w14:paraId="3C502EF8" w14:textId="6B26BC41" w:rsidR="00915430" w:rsidRDefault="00915430" w:rsidP="00A66769">
      <w:pPr>
        <w:jc w:val="center"/>
        <w:rPr>
          <w:sz w:val="24"/>
          <w:szCs w:val="24"/>
        </w:rPr>
      </w:pPr>
    </w:p>
    <w:p w14:paraId="4810F37D" w14:textId="4D59CF36" w:rsidR="00915430" w:rsidRDefault="00915430" w:rsidP="00A66769">
      <w:pPr>
        <w:jc w:val="center"/>
        <w:rPr>
          <w:sz w:val="24"/>
          <w:szCs w:val="24"/>
        </w:rPr>
      </w:pPr>
    </w:p>
    <w:p w14:paraId="354A6289" w14:textId="01B2EFA0" w:rsidR="00915430" w:rsidRDefault="00915430" w:rsidP="00A66769">
      <w:pPr>
        <w:jc w:val="center"/>
        <w:rPr>
          <w:sz w:val="24"/>
          <w:szCs w:val="24"/>
        </w:rPr>
      </w:pPr>
    </w:p>
    <w:p w14:paraId="551450FB" w14:textId="07738D78" w:rsidR="00C41914" w:rsidRPr="00F80899" w:rsidRDefault="00C41914" w:rsidP="00C41914">
      <w:pPr>
        <w:pStyle w:val="Akapitzlist"/>
        <w:numPr>
          <w:ilvl w:val="1"/>
          <w:numId w:val="1"/>
        </w:numPr>
        <w:rPr>
          <w:b/>
          <w:bCs/>
        </w:rPr>
      </w:pPr>
      <w:r w:rsidRPr="00F80899">
        <w:rPr>
          <w:b/>
          <w:bCs/>
        </w:rPr>
        <w:lastRenderedPageBreak/>
        <w:t xml:space="preserve">Diagram związków encji </w:t>
      </w:r>
    </w:p>
    <w:p w14:paraId="2DA892D7" w14:textId="7611CD6C" w:rsidR="00C41914" w:rsidRDefault="00C41914" w:rsidP="00C41914">
      <w:pPr>
        <w:pStyle w:val="Akapitzlist"/>
        <w:ind w:left="360"/>
      </w:pPr>
      <w:r>
        <w:t xml:space="preserve">Diagram związków encji to model danych Siłowni, który służy do rozplanowania systemu obsługi Siłowni. </w:t>
      </w:r>
    </w:p>
    <w:p w14:paraId="700BE015" w14:textId="37160910" w:rsidR="00102CB1" w:rsidRDefault="00102CB1" w:rsidP="00A66769">
      <w:pPr>
        <w:jc w:val="center"/>
      </w:pPr>
    </w:p>
    <w:p w14:paraId="6366852D" w14:textId="79DC840B" w:rsidR="00C41914" w:rsidRDefault="00C41914" w:rsidP="00A66769">
      <w:pPr>
        <w:jc w:val="center"/>
      </w:pPr>
      <w:r>
        <w:object w:dxaOrig="16236" w:dyaOrig="12336" w14:anchorId="41F1F1F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344.25pt" o:ole="">
            <v:imagedata r:id="rId8" o:title=""/>
          </v:shape>
          <o:OLEObject Type="Embed" ProgID="Visio.Drawing.15" ShapeID="_x0000_i1025" DrawAspect="Content" ObjectID="_1739004522" r:id="rId9"/>
        </w:object>
      </w:r>
    </w:p>
    <w:p w14:paraId="74AEBF4F" w14:textId="012FCFF1" w:rsidR="00C8365A" w:rsidRPr="00E93E25" w:rsidRDefault="00C8365A" w:rsidP="00C8365A">
      <w:pPr>
        <w:pStyle w:val="Legenda"/>
        <w:keepNext/>
        <w:rPr>
          <w:b/>
          <w:bCs/>
          <w:sz w:val="20"/>
          <w:szCs w:val="20"/>
        </w:rPr>
      </w:pPr>
      <w:r w:rsidRPr="00E93E25">
        <w:rPr>
          <w:b/>
          <w:bCs/>
          <w:sz w:val="20"/>
          <w:szCs w:val="20"/>
        </w:rPr>
        <w:t xml:space="preserve">Tabela </w:t>
      </w:r>
      <w:r w:rsidRPr="00E93E25">
        <w:rPr>
          <w:b/>
          <w:bCs/>
          <w:sz w:val="20"/>
          <w:szCs w:val="20"/>
        </w:rPr>
        <w:fldChar w:fldCharType="begin"/>
      </w:r>
      <w:r w:rsidRPr="00E93E25">
        <w:rPr>
          <w:b/>
          <w:bCs/>
          <w:sz w:val="20"/>
          <w:szCs w:val="20"/>
        </w:rPr>
        <w:instrText xml:space="preserve"> SEQ Tabela \* ARABIC </w:instrText>
      </w:r>
      <w:r w:rsidRPr="00E93E25">
        <w:rPr>
          <w:b/>
          <w:bCs/>
          <w:sz w:val="20"/>
          <w:szCs w:val="20"/>
        </w:rPr>
        <w:fldChar w:fldCharType="separate"/>
      </w:r>
      <w:r w:rsidR="00F80899">
        <w:rPr>
          <w:b/>
          <w:bCs/>
          <w:noProof/>
          <w:sz w:val="20"/>
          <w:szCs w:val="20"/>
        </w:rPr>
        <w:t>1</w:t>
      </w:r>
      <w:r w:rsidRPr="00E93E25">
        <w:rPr>
          <w:b/>
          <w:bCs/>
          <w:sz w:val="20"/>
          <w:szCs w:val="20"/>
        </w:rPr>
        <w:fldChar w:fldCharType="end"/>
      </w:r>
      <w:r w:rsidRPr="00E93E25">
        <w:rPr>
          <w:b/>
          <w:bCs/>
          <w:sz w:val="20"/>
          <w:szCs w:val="20"/>
        </w:rPr>
        <w:t>.Atrybuty bazy danych aplikacji siłowni</w:t>
      </w:r>
    </w:p>
    <w:tbl>
      <w:tblPr>
        <w:tblStyle w:val="Tabela-Siatka"/>
        <w:tblW w:w="9877" w:type="dxa"/>
        <w:tblLook w:val="04A0" w:firstRow="1" w:lastRow="0" w:firstColumn="1" w:lastColumn="0" w:noHBand="0" w:noVBand="1"/>
      </w:tblPr>
      <w:tblGrid>
        <w:gridCol w:w="2468"/>
        <w:gridCol w:w="2468"/>
        <w:gridCol w:w="2469"/>
        <w:gridCol w:w="2472"/>
      </w:tblGrid>
      <w:tr w:rsidR="00C41914" w14:paraId="75997E55" w14:textId="77777777" w:rsidTr="0035311E">
        <w:trPr>
          <w:trHeight w:val="313"/>
        </w:trPr>
        <w:tc>
          <w:tcPr>
            <w:tcW w:w="2468" w:type="dxa"/>
          </w:tcPr>
          <w:p w14:paraId="71450412" w14:textId="64FD9D9C" w:rsidR="00C41914" w:rsidRDefault="00C41914" w:rsidP="00A66769">
            <w:pPr>
              <w:jc w:val="center"/>
            </w:pPr>
            <w:r>
              <w:t xml:space="preserve">Nazwa </w:t>
            </w:r>
          </w:p>
        </w:tc>
        <w:tc>
          <w:tcPr>
            <w:tcW w:w="2468" w:type="dxa"/>
          </w:tcPr>
          <w:p w14:paraId="7FBA1D99" w14:textId="1D74EE7C" w:rsidR="00C41914" w:rsidRDefault="00C41914" w:rsidP="00A66769">
            <w:pPr>
              <w:jc w:val="center"/>
            </w:pPr>
            <w:r>
              <w:t>Typ</w:t>
            </w:r>
          </w:p>
        </w:tc>
        <w:tc>
          <w:tcPr>
            <w:tcW w:w="2469" w:type="dxa"/>
          </w:tcPr>
          <w:p w14:paraId="220E688D" w14:textId="7A475705" w:rsidR="00C41914" w:rsidRDefault="00C41914" w:rsidP="00A66769">
            <w:pPr>
              <w:jc w:val="center"/>
            </w:pPr>
            <w:r>
              <w:t>Wymagalność</w:t>
            </w:r>
          </w:p>
        </w:tc>
        <w:tc>
          <w:tcPr>
            <w:tcW w:w="2472" w:type="dxa"/>
          </w:tcPr>
          <w:p w14:paraId="1DCDA757" w14:textId="5A8F23EC" w:rsidR="00C41914" w:rsidRDefault="00C41914" w:rsidP="00A66769">
            <w:pPr>
              <w:jc w:val="center"/>
            </w:pPr>
            <w:r>
              <w:t>Opis</w:t>
            </w:r>
          </w:p>
        </w:tc>
      </w:tr>
      <w:tr w:rsidR="00A800E9" w14:paraId="7A0C6B9A" w14:textId="77777777" w:rsidTr="00A800E9">
        <w:trPr>
          <w:trHeight w:val="313"/>
        </w:trPr>
        <w:tc>
          <w:tcPr>
            <w:tcW w:w="9877" w:type="dxa"/>
            <w:gridSpan w:val="4"/>
          </w:tcPr>
          <w:p w14:paraId="7F730179" w14:textId="588E75FE" w:rsidR="00A800E9" w:rsidRDefault="00A800E9" w:rsidP="00A66769">
            <w:pPr>
              <w:jc w:val="center"/>
            </w:pPr>
            <w:r>
              <w:t>Trener</w:t>
            </w:r>
          </w:p>
        </w:tc>
      </w:tr>
      <w:tr w:rsidR="00C41914" w14:paraId="1F799253" w14:textId="77777777" w:rsidTr="0035311E">
        <w:trPr>
          <w:trHeight w:val="640"/>
        </w:trPr>
        <w:tc>
          <w:tcPr>
            <w:tcW w:w="2468" w:type="dxa"/>
          </w:tcPr>
          <w:p w14:paraId="4988DB78" w14:textId="736DAB6C" w:rsidR="00C41914" w:rsidRDefault="00A800E9" w:rsidP="00A66769">
            <w:pPr>
              <w:jc w:val="center"/>
            </w:pPr>
            <w:bookmarkStart w:id="0" w:name="_Hlk99980351"/>
            <w:r>
              <w:t>trener_id</w:t>
            </w:r>
          </w:p>
        </w:tc>
        <w:tc>
          <w:tcPr>
            <w:tcW w:w="2468" w:type="dxa"/>
          </w:tcPr>
          <w:p w14:paraId="2258736C" w14:textId="0EF5AE1C" w:rsidR="00C41914" w:rsidRDefault="00A800E9" w:rsidP="00A66769">
            <w:pPr>
              <w:jc w:val="center"/>
            </w:pPr>
            <w:r>
              <w:t>int</w:t>
            </w:r>
          </w:p>
        </w:tc>
        <w:tc>
          <w:tcPr>
            <w:tcW w:w="2469" w:type="dxa"/>
          </w:tcPr>
          <w:p w14:paraId="3650AE22" w14:textId="57DE8D63" w:rsidR="00C41914" w:rsidRDefault="00A800E9" w:rsidP="00A66769">
            <w:pPr>
              <w:jc w:val="center"/>
            </w:pPr>
            <w:r>
              <w:t>NOT NULL</w:t>
            </w:r>
          </w:p>
        </w:tc>
        <w:tc>
          <w:tcPr>
            <w:tcW w:w="2472" w:type="dxa"/>
          </w:tcPr>
          <w:p w14:paraId="50351528" w14:textId="0DC5E8EB" w:rsidR="00C41914" w:rsidRDefault="00A800E9" w:rsidP="00A66769">
            <w:pPr>
              <w:jc w:val="center"/>
            </w:pPr>
            <w:r>
              <w:t>Klucz główny tabeli . Identyfikator trenera.</w:t>
            </w:r>
          </w:p>
        </w:tc>
      </w:tr>
      <w:bookmarkEnd w:id="0"/>
      <w:tr w:rsidR="00C41914" w14:paraId="008A1DCE" w14:textId="77777777" w:rsidTr="0035311E">
        <w:trPr>
          <w:trHeight w:val="953"/>
        </w:trPr>
        <w:tc>
          <w:tcPr>
            <w:tcW w:w="2468" w:type="dxa"/>
          </w:tcPr>
          <w:p w14:paraId="15EF381F" w14:textId="72B2EE3B" w:rsidR="00C41914" w:rsidRDefault="00A800E9" w:rsidP="00A66769">
            <w:pPr>
              <w:jc w:val="center"/>
            </w:pPr>
            <w:r>
              <w:t>trener_imie</w:t>
            </w:r>
          </w:p>
        </w:tc>
        <w:tc>
          <w:tcPr>
            <w:tcW w:w="2468" w:type="dxa"/>
          </w:tcPr>
          <w:p w14:paraId="1548B90F" w14:textId="304EB602" w:rsidR="00C41914" w:rsidRDefault="00A800E9" w:rsidP="00A66769">
            <w:pPr>
              <w:jc w:val="center"/>
            </w:pPr>
            <w:r>
              <w:t>varchar(30)</w:t>
            </w:r>
          </w:p>
        </w:tc>
        <w:tc>
          <w:tcPr>
            <w:tcW w:w="2469" w:type="dxa"/>
          </w:tcPr>
          <w:p w14:paraId="21F025FB" w14:textId="6C95B47F" w:rsidR="00C41914" w:rsidRDefault="00A800E9" w:rsidP="00A66769">
            <w:pPr>
              <w:jc w:val="center"/>
            </w:pPr>
            <w:r>
              <w:t>NOT NULL</w:t>
            </w:r>
          </w:p>
        </w:tc>
        <w:tc>
          <w:tcPr>
            <w:tcW w:w="2472" w:type="dxa"/>
          </w:tcPr>
          <w:p w14:paraId="45630393" w14:textId="77777777" w:rsidR="00A800E9" w:rsidRDefault="00A800E9" w:rsidP="00A800E9">
            <w:pPr>
              <w:jc w:val="center"/>
            </w:pPr>
            <w:r>
              <w:t xml:space="preserve">Atrybut przechowujący imię </w:t>
            </w:r>
          </w:p>
          <w:p w14:paraId="14EDC423" w14:textId="2E9B0E40" w:rsidR="00C41914" w:rsidRDefault="00A800E9" w:rsidP="00A800E9">
            <w:pPr>
              <w:jc w:val="center"/>
            </w:pPr>
            <w:r>
              <w:t>trenera.</w:t>
            </w:r>
          </w:p>
        </w:tc>
      </w:tr>
      <w:tr w:rsidR="00C41914" w14:paraId="72F62FFC" w14:textId="77777777" w:rsidTr="0035311E">
        <w:trPr>
          <w:trHeight w:val="313"/>
        </w:trPr>
        <w:tc>
          <w:tcPr>
            <w:tcW w:w="2468" w:type="dxa"/>
          </w:tcPr>
          <w:p w14:paraId="4DA605F5" w14:textId="0DB082A2" w:rsidR="00C41914" w:rsidRDefault="00A800E9" w:rsidP="00A66769">
            <w:pPr>
              <w:jc w:val="center"/>
            </w:pPr>
            <w:r>
              <w:t>trener_nazwisko</w:t>
            </w:r>
          </w:p>
        </w:tc>
        <w:tc>
          <w:tcPr>
            <w:tcW w:w="2468" w:type="dxa"/>
          </w:tcPr>
          <w:p w14:paraId="753F6297" w14:textId="5B530FC2" w:rsidR="00C41914" w:rsidRDefault="00A800E9" w:rsidP="00A66769">
            <w:pPr>
              <w:jc w:val="center"/>
            </w:pPr>
            <w:r>
              <w:t>varchar(30)</w:t>
            </w:r>
          </w:p>
        </w:tc>
        <w:tc>
          <w:tcPr>
            <w:tcW w:w="2469" w:type="dxa"/>
          </w:tcPr>
          <w:p w14:paraId="1BB63750" w14:textId="1E825A5A" w:rsidR="00C41914" w:rsidRDefault="00A800E9" w:rsidP="00A66769">
            <w:pPr>
              <w:jc w:val="center"/>
            </w:pPr>
            <w:r>
              <w:t>NOT NULL</w:t>
            </w:r>
          </w:p>
        </w:tc>
        <w:tc>
          <w:tcPr>
            <w:tcW w:w="2472" w:type="dxa"/>
          </w:tcPr>
          <w:p w14:paraId="2AA60575" w14:textId="49D26705" w:rsidR="00A800E9" w:rsidRDefault="00A800E9" w:rsidP="00A800E9">
            <w:pPr>
              <w:jc w:val="center"/>
            </w:pPr>
            <w:r>
              <w:t xml:space="preserve">Atrybut przechowujący nazwisko </w:t>
            </w:r>
          </w:p>
          <w:p w14:paraId="3874C6AA" w14:textId="5CA25418" w:rsidR="00C41914" w:rsidRDefault="00F32E84" w:rsidP="00A800E9">
            <w:pPr>
              <w:jc w:val="center"/>
            </w:pPr>
            <w:r>
              <w:t>trenera</w:t>
            </w:r>
            <w:r w:rsidR="00A800E9">
              <w:t>.</w:t>
            </w:r>
          </w:p>
        </w:tc>
      </w:tr>
      <w:tr w:rsidR="00C41914" w14:paraId="1FEDF0D7" w14:textId="77777777" w:rsidTr="0035311E">
        <w:trPr>
          <w:trHeight w:val="313"/>
        </w:trPr>
        <w:tc>
          <w:tcPr>
            <w:tcW w:w="2468" w:type="dxa"/>
          </w:tcPr>
          <w:p w14:paraId="699BDAA5" w14:textId="2DE64AB7" w:rsidR="00C41914" w:rsidRDefault="00A800E9" w:rsidP="00A66769">
            <w:pPr>
              <w:jc w:val="center"/>
            </w:pPr>
            <w:r>
              <w:t>trener_</w:t>
            </w:r>
            <w:r w:rsidR="00F32E84">
              <w:t>specjalizacja</w:t>
            </w:r>
          </w:p>
        </w:tc>
        <w:tc>
          <w:tcPr>
            <w:tcW w:w="2468" w:type="dxa"/>
          </w:tcPr>
          <w:p w14:paraId="1B1FCEC6" w14:textId="5CAC1E81" w:rsidR="00C41914" w:rsidRDefault="00F32E84" w:rsidP="00A66769">
            <w:pPr>
              <w:jc w:val="center"/>
            </w:pPr>
            <w:r>
              <w:t>varchar(30)</w:t>
            </w:r>
          </w:p>
        </w:tc>
        <w:tc>
          <w:tcPr>
            <w:tcW w:w="2469" w:type="dxa"/>
          </w:tcPr>
          <w:p w14:paraId="2E4C4BCF" w14:textId="3C380AEE" w:rsidR="00C41914" w:rsidRDefault="00F32E84" w:rsidP="00A66769">
            <w:pPr>
              <w:jc w:val="center"/>
            </w:pPr>
            <w:r>
              <w:t>NOT NULL</w:t>
            </w:r>
          </w:p>
        </w:tc>
        <w:tc>
          <w:tcPr>
            <w:tcW w:w="2472" w:type="dxa"/>
          </w:tcPr>
          <w:p w14:paraId="400521C9" w14:textId="18386B97" w:rsidR="00C41914" w:rsidRDefault="00F32E84" w:rsidP="00A66769">
            <w:pPr>
              <w:jc w:val="center"/>
            </w:pPr>
            <w:r>
              <w:t>Atrybut przechowujący specjalizację trenera</w:t>
            </w:r>
          </w:p>
        </w:tc>
      </w:tr>
      <w:tr w:rsidR="00C41914" w14:paraId="31FD7EE4" w14:textId="77777777" w:rsidTr="0035311E">
        <w:trPr>
          <w:trHeight w:val="327"/>
        </w:trPr>
        <w:tc>
          <w:tcPr>
            <w:tcW w:w="2468" w:type="dxa"/>
          </w:tcPr>
          <w:p w14:paraId="063D3343" w14:textId="3605CE98" w:rsidR="00C41914" w:rsidRDefault="00F32E84" w:rsidP="00A66769">
            <w:pPr>
              <w:jc w:val="center"/>
            </w:pPr>
            <w:r>
              <w:t>trener_doswiadczenie</w:t>
            </w:r>
          </w:p>
        </w:tc>
        <w:tc>
          <w:tcPr>
            <w:tcW w:w="2468" w:type="dxa"/>
          </w:tcPr>
          <w:p w14:paraId="74E44BEE" w14:textId="6153D859" w:rsidR="00C41914" w:rsidRDefault="00F32E84" w:rsidP="00A66769">
            <w:pPr>
              <w:jc w:val="center"/>
            </w:pPr>
            <w:r>
              <w:t>varchar(255)</w:t>
            </w:r>
          </w:p>
        </w:tc>
        <w:tc>
          <w:tcPr>
            <w:tcW w:w="2469" w:type="dxa"/>
          </w:tcPr>
          <w:p w14:paraId="7541EB4F" w14:textId="4507299D" w:rsidR="00C41914" w:rsidRDefault="00F32E84" w:rsidP="00A66769">
            <w:pPr>
              <w:jc w:val="center"/>
            </w:pPr>
            <w:r>
              <w:t>NOT NULL</w:t>
            </w:r>
          </w:p>
        </w:tc>
        <w:tc>
          <w:tcPr>
            <w:tcW w:w="2472" w:type="dxa"/>
          </w:tcPr>
          <w:p w14:paraId="7CED2DA8" w14:textId="084335C3" w:rsidR="00C41914" w:rsidRDefault="00F32E84" w:rsidP="00A66769">
            <w:pPr>
              <w:jc w:val="center"/>
            </w:pPr>
            <w:r>
              <w:t>Atrybut przechowujący doświadczenie trenera.</w:t>
            </w:r>
          </w:p>
        </w:tc>
      </w:tr>
      <w:tr w:rsidR="00C41914" w14:paraId="1BE8853E" w14:textId="77777777" w:rsidTr="0035311E">
        <w:trPr>
          <w:trHeight w:val="313"/>
        </w:trPr>
        <w:tc>
          <w:tcPr>
            <w:tcW w:w="2468" w:type="dxa"/>
          </w:tcPr>
          <w:p w14:paraId="64F9CA37" w14:textId="7AD8EE2C" w:rsidR="00C41914" w:rsidRDefault="00F32E84" w:rsidP="00A66769">
            <w:pPr>
              <w:jc w:val="center"/>
            </w:pPr>
            <w:r>
              <w:t>trener_telefon</w:t>
            </w:r>
          </w:p>
        </w:tc>
        <w:tc>
          <w:tcPr>
            <w:tcW w:w="2468" w:type="dxa"/>
          </w:tcPr>
          <w:p w14:paraId="5DCF9491" w14:textId="6C0BEE2B" w:rsidR="00C41914" w:rsidRDefault="00F32E84" w:rsidP="00A66769">
            <w:pPr>
              <w:jc w:val="center"/>
            </w:pPr>
            <w:r>
              <w:t>varchar(10)</w:t>
            </w:r>
          </w:p>
        </w:tc>
        <w:tc>
          <w:tcPr>
            <w:tcW w:w="2469" w:type="dxa"/>
          </w:tcPr>
          <w:p w14:paraId="7F8370CA" w14:textId="1FF3D8E1" w:rsidR="00C41914" w:rsidRDefault="00F32E84" w:rsidP="00A66769">
            <w:pPr>
              <w:jc w:val="center"/>
            </w:pPr>
            <w:r>
              <w:t>NOT NULL</w:t>
            </w:r>
          </w:p>
        </w:tc>
        <w:tc>
          <w:tcPr>
            <w:tcW w:w="2472" w:type="dxa"/>
          </w:tcPr>
          <w:p w14:paraId="708AE7B9" w14:textId="0E097B51" w:rsidR="00C41914" w:rsidRDefault="00F32E84" w:rsidP="00A66769">
            <w:pPr>
              <w:jc w:val="center"/>
            </w:pPr>
            <w:r>
              <w:t>Atrybut przechowujący telefon trenera.</w:t>
            </w:r>
          </w:p>
        </w:tc>
      </w:tr>
      <w:tr w:rsidR="00F32E84" w14:paraId="5DBEB9AD" w14:textId="77777777" w:rsidTr="0035311E">
        <w:trPr>
          <w:trHeight w:val="313"/>
        </w:trPr>
        <w:tc>
          <w:tcPr>
            <w:tcW w:w="2468" w:type="dxa"/>
          </w:tcPr>
          <w:p w14:paraId="5217FB96" w14:textId="445F348C" w:rsidR="00F32E84" w:rsidRDefault="00F32E84" w:rsidP="00A66769">
            <w:pPr>
              <w:jc w:val="center"/>
            </w:pPr>
            <w:r>
              <w:lastRenderedPageBreak/>
              <w:t>trener_email</w:t>
            </w:r>
          </w:p>
        </w:tc>
        <w:tc>
          <w:tcPr>
            <w:tcW w:w="2468" w:type="dxa"/>
          </w:tcPr>
          <w:p w14:paraId="7D1B856D" w14:textId="67C20760" w:rsidR="00F32E84" w:rsidRDefault="00F32E84" w:rsidP="00A66769">
            <w:pPr>
              <w:jc w:val="center"/>
            </w:pPr>
            <w:r>
              <w:t>varchar(30)</w:t>
            </w:r>
          </w:p>
        </w:tc>
        <w:tc>
          <w:tcPr>
            <w:tcW w:w="2469" w:type="dxa"/>
          </w:tcPr>
          <w:p w14:paraId="23DAA1EF" w14:textId="155898D6" w:rsidR="00F32E84" w:rsidRDefault="00F32E84" w:rsidP="00A66769">
            <w:pPr>
              <w:jc w:val="center"/>
            </w:pPr>
            <w:r>
              <w:t>NOT NULL</w:t>
            </w:r>
          </w:p>
        </w:tc>
        <w:tc>
          <w:tcPr>
            <w:tcW w:w="2472" w:type="dxa"/>
          </w:tcPr>
          <w:p w14:paraId="158300B4" w14:textId="3D188272" w:rsidR="00F32E84" w:rsidRDefault="00F32E84" w:rsidP="00A66769">
            <w:pPr>
              <w:jc w:val="center"/>
            </w:pPr>
            <w:r>
              <w:t xml:space="preserve">Atrybut przechowujący emaila </w:t>
            </w:r>
            <w:r w:rsidR="00E74C61">
              <w:t>trenera</w:t>
            </w:r>
            <w:r>
              <w:t>.</w:t>
            </w:r>
          </w:p>
        </w:tc>
      </w:tr>
      <w:tr w:rsidR="0035311E" w14:paraId="3E98496B" w14:textId="77777777" w:rsidTr="00937E3D">
        <w:trPr>
          <w:trHeight w:val="313"/>
        </w:trPr>
        <w:tc>
          <w:tcPr>
            <w:tcW w:w="9877" w:type="dxa"/>
            <w:gridSpan w:val="4"/>
          </w:tcPr>
          <w:p w14:paraId="1F09308D" w14:textId="044F891E" w:rsidR="0035311E" w:rsidRDefault="0035311E" w:rsidP="0035311E">
            <w:pPr>
              <w:jc w:val="center"/>
            </w:pPr>
            <w:r>
              <w:t>Klient</w:t>
            </w:r>
          </w:p>
        </w:tc>
      </w:tr>
      <w:tr w:rsidR="0035311E" w14:paraId="4B5C40E1" w14:textId="77777777" w:rsidTr="0035311E">
        <w:trPr>
          <w:trHeight w:val="313"/>
        </w:trPr>
        <w:tc>
          <w:tcPr>
            <w:tcW w:w="2468" w:type="dxa"/>
          </w:tcPr>
          <w:p w14:paraId="5075130E" w14:textId="56703F42" w:rsidR="0035311E" w:rsidRDefault="0035311E" w:rsidP="0035311E">
            <w:pPr>
              <w:jc w:val="center"/>
            </w:pPr>
            <w:r>
              <w:t>klient_id</w:t>
            </w:r>
          </w:p>
        </w:tc>
        <w:tc>
          <w:tcPr>
            <w:tcW w:w="2468" w:type="dxa"/>
          </w:tcPr>
          <w:p w14:paraId="3668E41E" w14:textId="24EB907A" w:rsidR="0035311E" w:rsidRDefault="0035311E" w:rsidP="0035311E">
            <w:pPr>
              <w:jc w:val="center"/>
            </w:pPr>
            <w:r>
              <w:t>int</w:t>
            </w:r>
          </w:p>
        </w:tc>
        <w:tc>
          <w:tcPr>
            <w:tcW w:w="2469" w:type="dxa"/>
          </w:tcPr>
          <w:p w14:paraId="7104192E" w14:textId="7C126DCF" w:rsidR="0035311E" w:rsidRDefault="0035311E" w:rsidP="0035311E">
            <w:pPr>
              <w:jc w:val="center"/>
            </w:pPr>
            <w:r>
              <w:t>NOT NULL</w:t>
            </w:r>
          </w:p>
        </w:tc>
        <w:tc>
          <w:tcPr>
            <w:tcW w:w="2472" w:type="dxa"/>
          </w:tcPr>
          <w:p w14:paraId="4546E216" w14:textId="7BB6858F" w:rsidR="0035311E" w:rsidRDefault="0035311E" w:rsidP="0035311E">
            <w:pPr>
              <w:jc w:val="center"/>
            </w:pPr>
            <w:r>
              <w:t>Klucz główny tabeli . Identyfikator klienta.</w:t>
            </w:r>
          </w:p>
        </w:tc>
      </w:tr>
      <w:tr w:rsidR="0035311E" w14:paraId="3E44FFA7" w14:textId="77777777" w:rsidTr="0035311E">
        <w:trPr>
          <w:trHeight w:val="313"/>
        </w:trPr>
        <w:tc>
          <w:tcPr>
            <w:tcW w:w="2468" w:type="dxa"/>
          </w:tcPr>
          <w:p w14:paraId="1E73AEE7" w14:textId="00EA726F" w:rsidR="0035311E" w:rsidRDefault="0035311E" w:rsidP="0035311E">
            <w:pPr>
              <w:jc w:val="center"/>
            </w:pPr>
            <w:r>
              <w:t>klient_imie</w:t>
            </w:r>
          </w:p>
        </w:tc>
        <w:tc>
          <w:tcPr>
            <w:tcW w:w="2468" w:type="dxa"/>
          </w:tcPr>
          <w:p w14:paraId="57098419" w14:textId="3D34C3FF" w:rsidR="0035311E" w:rsidRDefault="0035311E" w:rsidP="0035311E">
            <w:pPr>
              <w:jc w:val="center"/>
            </w:pPr>
            <w:r>
              <w:t>varchar(30)</w:t>
            </w:r>
          </w:p>
        </w:tc>
        <w:tc>
          <w:tcPr>
            <w:tcW w:w="2469" w:type="dxa"/>
          </w:tcPr>
          <w:p w14:paraId="231D850E" w14:textId="2C4FE5E8" w:rsidR="0035311E" w:rsidRDefault="0035311E" w:rsidP="0035311E">
            <w:pPr>
              <w:jc w:val="center"/>
            </w:pPr>
            <w:r>
              <w:t>NOT NULL</w:t>
            </w:r>
          </w:p>
        </w:tc>
        <w:tc>
          <w:tcPr>
            <w:tcW w:w="2472" w:type="dxa"/>
          </w:tcPr>
          <w:p w14:paraId="1033B32D" w14:textId="77777777" w:rsidR="0035311E" w:rsidRDefault="0035311E" w:rsidP="0035311E">
            <w:pPr>
              <w:jc w:val="center"/>
            </w:pPr>
            <w:r>
              <w:t xml:space="preserve">Atrybut przechowujący imię </w:t>
            </w:r>
          </w:p>
          <w:p w14:paraId="3E8638FC" w14:textId="2A6D7A2C" w:rsidR="0035311E" w:rsidRDefault="0035311E" w:rsidP="0035311E">
            <w:pPr>
              <w:jc w:val="center"/>
            </w:pPr>
            <w:r>
              <w:t>klienta.</w:t>
            </w:r>
          </w:p>
        </w:tc>
      </w:tr>
      <w:tr w:rsidR="0035311E" w14:paraId="45E18213" w14:textId="77777777" w:rsidTr="0035311E">
        <w:trPr>
          <w:trHeight w:val="313"/>
        </w:trPr>
        <w:tc>
          <w:tcPr>
            <w:tcW w:w="2468" w:type="dxa"/>
          </w:tcPr>
          <w:p w14:paraId="53103867" w14:textId="7747E4CC" w:rsidR="0035311E" w:rsidRDefault="0035311E" w:rsidP="0035311E">
            <w:pPr>
              <w:jc w:val="center"/>
            </w:pPr>
            <w:r>
              <w:t>klient_nazwisko</w:t>
            </w:r>
          </w:p>
        </w:tc>
        <w:tc>
          <w:tcPr>
            <w:tcW w:w="2468" w:type="dxa"/>
          </w:tcPr>
          <w:p w14:paraId="30509B6A" w14:textId="1C215468" w:rsidR="0035311E" w:rsidRDefault="0035311E" w:rsidP="0035311E">
            <w:pPr>
              <w:jc w:val="center"/>
            </w:pPr>
            <w:r>
              <w:t>varchar(30)</w:t>
            </w:r>
          </w:p>
        </w:tc>
        <w:tc>
          <w:tcPr>
            <w:tcW w:w="2469" w:type="dxa"/>
          </w:tcPr>
          <w:p w14:paraId="1F66FCBD" w14:textId="45AFDBA5" w:rsidR="0035311E" w:rsidRDefault="0035311E" w:rsidP="0035311E">
            <w:pPr>
              <w:jc w:val="center"/>
            </w:pPr>
            <w:r>
              <w:t>NOT NULL</w:t>
            </w:r>
          </w:p>
        </w:tc>
        <w:tc>
          <w:tcPr>
            <w:tcW w:w="2472" w:type="dxa"/>
          </w:tcPr>
          <w:p w14:paraId="068A15D2" w14:textId="77777777" w:rsidR="0035311E" w:rsidRDefault="0035311E" w:rsidP="0035311E">
            <w:pPr>
              <w:jc w:val="center"/>
            </w:pPr>
            <w:r>
              <w:t xml:space="preserve">Atrybut przechowujący nazwisko </w:t>
            </w:r>
          </w:p>
          <w:p w14:paraId="4CFAA039" w14:textId="7A73DAB3" w:rsidR="0035311E" w:rsidRDefault="0035311E" w:rsidP="0035311E">
            <w:pPr>
              <w:jc w:val="center"/>
            </w:pPr>
            <w:r>
              <w:t>klienta.</w:t>
            </w:r>
          </w:p>
        </w:tc>
      </w:tr>
      <w:tr w:rsidR="0035311E" w14:paraId="46FCD3B5" w14:textId="77777777" w:rsidTr="0035311E">
        <w:trPr>
          <w:trHeight w:val="313"/>
        </w:trPr>
        <w:tc>
          <w:tcPr>
            <w:tcW w:w="2468" w:type="dxa"/>
          </w:tcPr>
          <w:p w14:paraId="487463AD" w14:textId="4DA6F738" w:rsidR="0035311E" w:rsidRDefault="0035311E" w:rsidP="0035311E">
            <w:pPr>
              <w:jc w:val="center"/>
            </w:pPr>
            <w:r>
              <w:t>klient_telefon</w:t>
            </w:r>
          </w:p>
        </w:tc>
        <w:tc>
          <w:tcPr>
            <w:tcW w:w="2468" w:type="dxa"/>
          </w:tcPr>
          <w:p w14:paraId="3420C4F5" w14:textId="75A3B065" w:rsidR="0035311E" w:rsidRDefault="0035311E" w:rsidP="0035311E">
            <w:pPr>
              <w:jc w:val="center"/>
            </w:pPr>
            <w:r>
              <w:t>varchar(10)</w:t>
            </w:r>
          </w:p>
        </w:tc>
        <w:tc>
          <w:tcPr>
            <w:tcW w:w="2469" w:type="dxa"/>
          </w:tcPr>
          <w:p w14:paraId="6830AE10" w14:textId="23B30F99" w:rsidR="0035311E" w:rsidRDefault="0035311E" w:rsidP="0035311E">
            <w:pPr>
              <w:jc w:val="center"/>
            </w:pPr>
            <w:r>
              <w:t>NOT NULL</w:t>
            </w:r>
          </w:p>
        </w:tc>
        <w:tc>
          <w:tcPr>
            <w:tcW w:w="2472" w:type="dxa"/>
          </w:tcPr>
          <w:p w14:paraId="2E928B75" w14:textId="3802ABF0" w:rsidR="0035311E" w:rsidRDefault="0035311E" w:rsidP="0035311E">
            <w:pPr>
              <w:jc w:val="center"/>
            </w:pPr>
            <w:r>
              <w:t xml:space="preserve">Atrybut przechowujący telefon </w:t>
            </w:r>
            <w:r w:rsidR="00E74C61">
              <w:t>klienta</w:t>
            </w:r>
            <w:r>
              <w:t>.</w:t>
            </w:r>
          </w:p>
        </w:tc>
      </w:tr>
      <w:tr w:rsidR="0035311E" w14:paraId="42FDFE46" w14:textId="77777777" w:rsidTr="0035311E">
        <w:trPr>
          <w:trHeight w:val="313"/>
        </w:trPr>
        <w:tc>
          <w:tcPr>
            <w:tcW w:w="2468" w:type="dxa"/>
          </w:tcPr>
          <w:p w14:paraId="42580C64" w14:textId="5D623DAF" w:rsidR="0035311E" w:rsidRDefault="0035311E" w:rsidP="0035311E">
            <w:pPr>
              <w:jc w:val="center"/>
            </w:pPr>
            <w:r>
              <w:t>klient_email</w:t>
            </w:r>
          </w:p>
        </w:tc>
        <w:tc>
          <w:tcPr>
            <w:tcW w:w="2468" w:type="dxa"/>
          </w:tcPr>
          <w:p w14:paraId="46E03DEE" w14:textId="1B57230B" w:rsidR="0035311E" w:rsidRDefault="0035311E" w:rsidP="0035311E">
            <w:pPr>
              <w:jc w:val="center"/>
            </w:pPr>
            <w:r>
              <w:t>varchar(30)</w:t>
            </w:r>
          </w:p>
        </w:tc>
        <w:tc>
          <w:tcPr>
            <w:tcW w:w="2469" w:type="dxa"/>
          </w:tcPr>
          <w:p w14:paraId="23B4B8FE" w14:textId="78E82A9E" w:rsidR="0035311E" w:rsidRDefault="0035311E" w:rsidP="0035311E">
            <w:pPr>
              <w:jc w:val="center"/>
            </w:pPr>
            <w:r>
              <w:t>NOT NULL</w:t>
            </w:r>
          </w:p>
        </w:tc>
        <w:tc>
          <w:tcPr>
            <w:tcW w:w="2472" w:type="dxa"/>
          </w:tcPr>
          <w:p w14:paraId="6729A078" w14:textId="64C07EEA" w:rsidR="0035311E" w:rsidRDefault="0035311E" w:rsidP="0035311E">
            <w:pPr>
              <w:jc w:val="center"/>
            </w:pPr>
            <w:r>
              <w:t xml:space="preserve">Atrybut przechowujący emaila </w:t>
            </w:r>
            <w:r w:rsidR="00E74C61">
              <w:t>klienta</w:t>
            </w:r>
            <w:r>
              <w:t>.</w:t>
            </w:r>
          </w:p>
        </w:tc>
      </w:tr>
      <w:tr w:rsidR="0035311E" w14:paraId="56B9D154" w14:textId="77777777" w:rsidTr="0035311E">
        <w:trPr>
          <w:trHeight w:val="313"/>
        </w:trPr>
        <w:tc>
          <w:tcPr>
            <w:tcW w:w="2468" w:type="dxa"/>
          </w:tcPr>
          <w:p w14:paraId="57F3118A" w14:textId="2467C7D3" w:rsidR="0035311E" w:rsidRDefault="0035311E" w:rsidP="0035311E">
            <w:r>
              <w:t>klient_data_urodzenia</w:t>
            </w:r>
          </w:p>
        </w:tc>
        <w:tc>
          <w:tcPr>
            <w:tcW w:w="2468" w:type="dxa"/>
          </w:tcPr>
          <w:p w14:paraId="22F4B6C6" w14:textId="3F8B9372" w:rsidR="0035311E" w:rsidRDefault="0035311E" w:rsidP="0035311E">
            <w:pPr>
              <w:jc w:val="center"/>
            </w:pPr>
            <w:r>
              <w:t>Date</w:t>
            </w:r>
          </w:p>
        </w:tc>
        <w:tc>
          <w:tcPr>
            <w:tcW w:w="2469" w:type="dxa"/>
          </w:tcPr>
          <w:p w14:paraId="21148307" w14:textId="6C52F8EA" w:rsidR="0035311E" w:rsidRDefault="0035311E" w:rsidP="0035311E">
            <w:pPr>
              <w:jc w:val="center"/>
            </w:pPr>
            <w:r>
              <w:t>NOT NULL</w:t>
            </w:r>
          </w:p>
        </w:tc>
        <w:tc>
          <w:tcPr>
            <w:tcW w:w="2472" w:type="dxa"/>
          </w:tcPr>
          <w:p w14:paraId="2AF366C1" w14:textId="1FFFB425" w:rsidR="0035311E" w:rsidRDefault="00E74C61" w:rsidP="0035311E">
            <w:pPr>
              <w:jc w:val="center"/>
            </w:pPr>
            <w:r>
              <w:t>Atrybut przechowujący emaila klienta.</w:t>
            </w:r>
          </w:p>
        </w:tc>
      </w:tr>
      <w:tr w:rsidR="00CC108B" w14:paraId="6EA2D1B0" w14:textId="77777777" w:rsidTr="00797BBA">
        <w:trPr>
          <w:trHeight w:val="313"/>
        </w:trPr>
        <w:tc>
          <w:tcPr>
            <w:tcW w:w="9877" w:type="dxa"/>
            <w:gridSpan w:val="4"/>
          </w:tcPr>
          <w:p w14:paraId="73390C89" w14:textId="3F06E19C" w:rsidR="00CC108B" w:rsidRDefault="00CC108B" w:rsidP="0035311E">
            <w:pPr>
              <w:jc w:val="center"/>
            </w:pPr>
            <w:r>
              <w:t>Karnet</w:t>
            </w:r>
          </w:p>
        </w:tc>
      </w:tr>
      <w:tr w:rsidR="00CC108B" w14:paraId="08B1A072" w14:textId="77777777" w:rsidTr="0035311E">
        <w:trPr>
          <w:trHeight w:val="313"/>
        </w:trPr>
        <w:tc>
          <w:tcPr>
            <w:tcW w:w="2468" w:type="dxa"/>
          </w:tcPr>
          <w:p w14:paraId="5F173777" w14:textId="7AC54C59" w:rsidR="00CC108B" w:rsidRDefault="00CC108B" w:rsidP="00CC108B">
            <w:r>
              <w:t>karnet_id</w:t>
            </w:r>
          </w:p>
        </w:tc>
        <w:tc>
          <w:tcPr>
            <w:tcW w:w="2468" w:type="dxa"/>
          </w:tcPr>
          <w:p w14:paraId="18B7BCBB" w14:textId="6E71E9BD" w:rsidR="00CC108B" w:rsidRDefault="00CC108B" w:rsidP="00CC108B">
            <w:r>
              <w:t>int</w:t>
            </w:r>
          </w:p>
        </w:tc>
        <w:tc>
          <w:tcPr>
            <w:tcW w:w="2469" w:type="dxa"/>
          </w:tcPr>
          <w:p w14:paraId="5BD00602" w14:textId="2320EEB9" w:rsidR="00CC108B" w:rsidRDefault="00CC108B" w:rsidP="00CC108B">
            <w:pPr>
              <w:jc w:val="center"/>
            </w:pPr>
            <w:r>
              <w:t>NOT NULL</w:t>
            </w:r>
          </w:p>
        </w:tc>
        <w:tc>
          <w:tcPr>
            <w:tcW w:w="2472" w:type="dxa"/>
          </w:tcPr>
          <w:p w14:paraId="56835DC8" w14:textId="42A761BF" w:rsidR="00CC108B" w:rsidRDefault="00CC108B" w:rsidP="00CC108B">
            <w:pPr>
              <w:jc w:val="center"/>
            </w:pPr>
            <w:r>
              <w:t>Klucz główny tabeli . Identyfikator karnetu.</w:t>
            </w:r>
          </w:p>
        </w:tc>
      </w:tr>
      <w:tr w:rsidR="00CC108B" w14:paraId="464430B3" w14:textId="77777777" w:rsidTr="00581CB2">
        <w:trPr>
          <w:trHeight w:val="313"/>
        </w:trPr>
        <w:tc>
          <w:tcPr>
            <w:tcW w:w="2468" w:type="dxa"/>
          </w:tcPr>
          <w:p w14:paraId="24154859" w14:textId="2DEE4FC6" w:rsidR="00CC108B" w:rsidRDefault="00CC108B" w:rsidP="00CC108B">
            <w:r w:rsidRPr="00CC108B">
              <w:t>karnet_dlugosc</w:t>
            </w:r>
          </w:p>
        </w:tc>
        <w:tc>
          <w:tcPr>
            <w:tcW w:w="2468" w:type="dxa"/>
          </w:tcPr>
          <w:p w14:paraId="5F85334E" w14:textId="147729DD" w:rsidR="00CC108B" w:rsidRDefault="00CC108B" w:rsidP="00CC108B">
            <w:r>
              <w:t>Int</w:t>
            </w:r>
          </w:p>
        </w:tc>
        <w:tc>
          <w:tcPr>
            <w:tcW w:w="2469" w:type="dxa"/>
          </w:tcPr>
          <w:p w14:paraId="140E214A" w14:textId="7DB15CF6" w:rsidR="00CC108B" w:rsidRDefault="00CC108B" w:rsidP="00CC108B">
            <w:pPr>
              <w:jc w:val="center"/>
            </w:pPr>
            <w:r>
              <w:t>NOT NULL</w:t>
            </w:r>
          </w:p>
        </w:tc>
        <w:tc>
          <w:tcPr>
            <w:tcW w:w="2472" w:type="dxa"/>
          </w:tcPr>
          <w:p w14:paraId="7D1FC136" w14:textId="0EA09D6F" w:rsidR="00CC108B" w:rsidRDefault="00CC108B" w:rsidP="00CC108B">
            <w:pPr>
              <w:jc w:val="center"/>
            </w:pPr>
            <w:r>
              <w:t>Atrybut przechowujący długość karnetu.</w:t>
            </w:r>
          </w:p>
        </w:tc>
      </w:tr>
      <w:tr w:rsidR="00CC108B" w14:paraId="2C494671" w14:textId="77777777" w:rsidTr="0035311E">
        <w:trPr>
          <w:trHeight w:val="313"/>
        </w:trPr>
        <w:tc>
          <w:tcPr>
            <w:tcW w:w="2468" w:type="dxa"/>
          </w:tcPr>
          <w:p w14:paraId="35642C7D" w14:textId="7290929F" w:rsidR="00CC108B" w:rsidRDefault="00CC108B" w:rsidP="00CC108B">
            <w:r w:rsidRPr="00CC108B">
              <w:t>karnet_data_rozp</w:t>
            </w:r>
          </w:p>
        </w:tc>
        <w:tc>
          <w:tcPr>
            <w:tcW w:w="2468" w:type="dxa"/>
          </w:tcPr>
          <w:p w14:paraId="5F0B7B4B" w14:textId="2D992EEF" w:rsidR="00CC108B" w:rsidRDefault="00CC108B" w:rsidP="00CC108B">
            <w:r>
              <w:t>Date</w:t>
            </w:r>
          </w:p>
        </w:tc>
        <w:tc>
          <w:tcPr>
            <w:tcW w:w="2469" w:type="dxa"/>
          </w:tcPr>
          <w:p w14:paraId="5685DBD0" w14:textId="3C28C621" w:rsidR="00CC108B" w:rsidRDefault="00CC108B" w:rsidP="00CC108B">
            <w:pPr>
              <w:jc w:val="center"/>
            </w:pPr>
            <w:r>
              <w:t>NOT NULL</w:t>
            </w:r>
          </w:p>
        </w:tc>
        <w:tc>
          <w:tcPr>
            <w:tcW w:w="2472" w:type="dxa"/>
          </w:tcPr>
          <w:p w14:paraId="684EA628" w14:textId="687A9897" w:rsidR="00CC108B" w:rsidRDefault="00CC108B" w:rsidP="00CC108B">
            <w:pPr>
              <w:jc w:val="center"/>
            </w:pPr>
            <w:r>
              <w:t>Atrybut przechowujący datę rozpoczęcia karnetu.</w:t>
            </w:r>
          </w:p>
        </w:tc>
      </w:tr>
      <w:tr w:rsidR="00CC108B" w14:paraId="1CA81DED" w14:textId="77777777" w:rsidTr="0035311E">
        <w:trPr>
          <w:trHeight w:val="313"/>
        </w:trPr>
        <w:tc>
          <w:tcPr>
            <w:tcW w:w="2468" w:type="dxa"/>
          </w:tcPr>
          <w:p w14:paraId="2B6843FF" w14:textId="16D000EA" w:rsidR="00CC108B" w:rsidRPr="00CC108B" w:rsidRDefault="00CC108B" w:rsidP="00CC108B">
            <w:r w:rsidRPr="00CC108B">
              <w:t>karnet_data_</w:t>
            </w:r>
            <w:r w:rsidR="00F632D8">
              <w:t>zakon</w:t>
            </w:r>
          </w:p>
        </w:tc>
        <w:tc>
          <w:tcPr>
            <w:tcW w:w="2468" w:type="dxa"/>
          </w:tcPr>
          <w:p w14:paraId="5A05606E" w14:textId="653B368E" w:rsidR="00CC108B" w:rsidRDefault="00CC108B" w:rsidP="00CC108B">
            <w:r>
              <w:t>Date</w:t>
            </w:r>
          </w:p>
        </w:tc>
        <w:tc>
          <w:tcPr>
            <w:tcW w:w="2469" w:type="dxa"/>
          </w:tcPr>
          <w:p w14:paraId="1B515127" w14:textId="2BA8DB4D" w:rsidR="00CC108B" w:rsidRDefault="00CC108B" w:rsidP="00CC108B">
            <w:pPr>
              <w:jc w:val="center"/>
            </w:pPr>
            <w:r>
              <w:t>NOT NULL</w:t>
            </w:r>
          </w:p>
        </w:tc>
        <w:tc>
          <w:tcPr>
            <w:tcW w:w="2472" w:type="dxa"/>
          </w:tcPr>
          <w:p w14:paraId="19A2FBF1" w14:textId="6ED4D4EA" w:rsidR="00CC108B" w:rsidRDefault="00CC108B" w:rsidP="00CC108B">
            <w:pPr>
              <w:jc w:val="center"/>
            </w:pPr>
            <w:r>
              <w:t xml:space="preserve">Atrybut przechowujący datę </w:t>
            </w:r>
            <w:r w:rsidR="00F632D8">
              <w:t>zakończenia</w:t>
            </w:r>
            <w:r>
              <w:t xml:space="preserve"> karnetu.</w:t>
            </w:r>
          </w:p>
        </w:tc>
      </w:tr>
      <w:tr w:rsidR="00F632D8" w14:paraId="7FCB394B" w14:textId="77777777" w:rsidTr="00A877CD">
        <w:trPr>
          <w:trHeight w:val="598"/>
        </w:trPr>
        <w:tc>
          <w:tcPr>
            <w:tcW w:w="2468" w:type="dxa"/>
          </w:tcPr>
          <w:p w14:paraId="10EAC112" w14:textId="51A56875" w:rsidR="00F632D8" w:rsidRPr="00CC108B" w:rsidRDefault="00F632D8" w:rsidP="00CC108B">
            <w:r>
              <w:t>Klient_id</w:t>
            </w:r>
          </w:p>
        </w:tc>
        <w:tc>
          <w:tcPr>
            <w:tcW w:w="2468" w:type="dxa"/>
          </w:tcPr>
          <w:p w14:paraId="18FD8E55" w14:textId="71960FF4" w:rsidR="00F632D8" w:rsidRDefault="00F632D8" w:rsidP="00CC108B">
            <w:r>
              <w:t>Int</w:t>
            </w:r>
          </w:p>
        </w:tc>
        <w:tc>
          <w:tcPr>
            <w:tcW w:w="2469" w:type="dxa"/>
          </w:tcPr>
          <w:p w14:paraId="524A0E99" w14:textId="49890151" w:rsidR="00F632D8" w:rsidRDefault="00F632D8" w:rsidP="00CC108B">
            <w:pPr>
              <w:jc w:val="center"/>
            </w:pPr>
            <w:r>
              <w:t>NOT NULL</w:t>
            </w:r>
          </w:p>
        </w:tc>
        <w:tc>
          <w:tcPr>
            <w:tcW w:w="2472" w:type="dxa"/>
          </w:tcPr>
          <w:p w14:paraId="7E1ED480" w14:textId="3DF6B467" w:rsidR="00F632D8" w:rsidRDefault="00F632D8" w:rsidP="00CC108B">
            <w:pPr>
              <w:jc w:val="center"/>
            </w:pPr>
            <w:r>
              <w:t>Atrybut przechowujący identyfikator klienta.</w:t>
            </w:r>
          </w:p>
        </w:tc>
      </w:tr>
      <w:tr w:rsidR="00F632D8" w14:paraId="267A42E6" w14:textId="77777777" w:rsidTr="0035311E">
        <w:trPr>
          <w:trHeight w:val="313"/>
        </w:trPr>
        <w:tc>
          <w:tcPr>
            <w:tcW w:w="2468" w:type="dxa"/>
          </w:tcPr>
          <w:p w14:paraId="513602CD" w14:textId="25CF028C" w:rsidR="00F632D8" w:rsidRDefault="00F632D8" w:rsidP="00F632D8">
            <w:r>
              <w:t>trener_id</w:t>
            </w:r>
          </w:p>
        </w:tc>
        <w:tc>
          <w:tcPr>
            <w:tcW w:w="2468" w:type="dxa"/>
          </w:tcPr>
          <w:p w14:paraId="20164FE9" w14:textId="2CD01D39" w:rsidR="00F632D8" w:rsidRDefault="00F632D8" w:rsidP="00F632D8">
            <w:r>
              <w:t>Int</w:t>
            </w:r>
          </w:p>
        </w:tc>
        <w:tc>
          <w:tcPr>
            <w:tcW w:w="2469" w:type="dxa"/>
          </w:tcPr>
          <w:p w14:paraId="13046488" w14:textId="46FDE168" w:rsidR="00F632D8" w:rsidRDefault="00F632D8" w:rsidP="00F632D8">
            <w:pPr>
              <w:jc w:val="center"/>
            </w:pPr>
            <w:r>
              <w:t>NOT NULL</w:t>
            </w:r>
          </w:p>
        </w:tc>
        <w:tc>
          <w:tcPr>
            <w:tcW w:w="2472" w:type="dxa"/>
          </w:tcPr>
          <w:p w14:paraId="2A916271" w14:textId="11CE8CBC" w:rsidR="00F632D8" w:rsidRDefault="00F632D8" w:rsidP="00F632D8">
            <w:pPr>
              <w:jc w:val="center"/>
            </w:pPr>
            <w:r>
              <w:t>Atrybut przechowujący identyfikator trenera.</w:t>
            </w:r>
          </w:p>
        </w:tc>
      </w:tr>
      <w:tr w:rsidR="00F632D8" w14:paraId="630B8E67" w14:textId="77777777" w:rsidTr="0035311E">
        <w:trPr>
          <w:trHeight w:val="313"/>
        </w:trPr>
        <w:tc>
          <w:tcPr>
            <w:tcW w:w="2468" w:type="dxa"/>
          </w:tcPr>
          <w:p w14:paraId="4333D4F9" w14:textId="14805A3B" w:rsidR="00F632D8" w:rsidRDefault="00F632D8" w:rsidP="00F632D8">
            <w:r>
              <w:t>cena</w:t>
            </w:r>
          </w:p>
        </w:tc>
        <w:tc>
          <w:tcPr>
            <w:tcW w:w="2468" w:type="dxa"/>
          </w:tcPr>
          <w:p w14:paraId="367E26A7" w14:textId="46E3EE98" w:rsidR="00F632D8" w:rsidRDefault="00F632D8" w:rsidP="00F632D8">
            <w:r>
              <w:t>Decimal(10,2)</w:t>
            </w:r>
          </w:p>
        </w:tc>
        <w:tc>
          <w:tcPr>
            <w:tcW w:w="2469" w:type="dxa"/>
          </w:tcPr>
          <w:p w14:paraId="209DB87A" w14:textId="2D23BB41" w:rsidR="00F632D8" w:rsidRDefault="00F632D8" w:rsidP="00F632D8">
            <w:pPr>
              <w:jc w:val="center"/>
            </w:pPr>
            <w:r>
              <w:t>NOT NULL</w:t>
            </w:r>
          </w:p>
        </w:tc>
        <w:tc>
          <w:tcPr>
            <w:tcW w:w="2472" w:type="dxa"/>
          </w:tcPr>
          <w:p w14:paraId="5DBAD1B2" w14:textId="1491F58E" w:rsidR="00F632D8" w:rsidRDefault="00F632D8" w:rsidP="00F632D8">
            <w:pPr>
              <w:jc w:val="center"/>
            </w:pPr>
            <w:r>
              <w:t>Atrybut przechowujący cenę karnetu.</w:t>
            </w:r>
          </w:p>
        </w:tc>
      </w:tr>
      <w:tr w:rsidR="00F632D8" w14:paraId="7FE03DF7" w14:textId="77777777" w:rsidTr="0035311E">
        <w:trPr>
          <w:trHeight w:val="313"/>
        </w:trPr>
        <w:tc>
          <w:tcPr>
            <w:tcW w:w="2468" w:type="dxa"/>
          </w:tcPr>
          <w:p w14:paraId="4738F62E" w14:textId="520C170C" w:rsidR="00F632D8" w:rsidRDefault="00F632D8" w:rsidP="00F632D8">
            <w:r>
              <w:t>Rodzaj</w:t>
            </w:r>
          </w:p>
        </w:tc>
        <w:tc>
          <w:tcPr>
            <w:tcW w:w="2468" w:type="dxa"/>
          </w:tcPr>
          <w:p w14:paraId="6F491AF9" w14:textId="10E46C3E" w:rsidR="00F632D8" w:rsidRDefault="00F632D8" w:rsidP="00F632D8">
            <w:r>
              <w:t>Varchar(20)</w:t>
            </w:r>
          </w:p>
        </w:tc>
        <w:tc>
          <w:tcPr>
            <w:tcW w:w="2469" w:type="dxa"/>
          </w:tcPr>
          <w:p w14:paraId="629CC19C" w14:textId="47A955DF" w:rsidR="00F632D8" w:rsidRDefault="00F632D8" w:rsidP="00F632D8">
            <w:pPr>
              <w:jc w:val="center"/>
            </w:pPr>
            <w:r>
              <w:t>NOT NULL</w:t>
            </w:r>
          </w:p>
        </w:tc>
        <w:tc>
          <w:tcPr>
            <w:tcW w:w="2472" w:type="dxa"/>
          </w:tcPr>
          <w:p w14:paraId="32BC60F4" w14:textId="5F07579F" w:rsidR="00F632D8" w:rsidRDefault="00F632D8" w:rsidP="00F632D8">
            <w:pPr>
              <w:jc w:val="center"/>
            </w:pPr>
            <w:r>
              <w:t>Atrybut przechowujący rodzaj karnetu.</w:t>
            </w:r>
          </w:p>
        </w:tc>
      </w:tr>
      <w:tr w:rsidR="00A66D93" w14:paraId="4117C43A" w14:textId="77777777" w:rsidTr="00C72A93">
        <w:trPr>
          <w:trHeight w:val="313"/>
        </w:trPr>
        <w:tc>
          <w:tcPr>
            <w:tcW w:w="9877" w:type="dxa"/>
            <w:gridSpan w:val="4"/>
          </w:tcPr>
          <w:p w14:paraId="44671184" w14:textId="2156186A" w:rsidR="00A66D93" w:rsidRDefault="00106BD1" w:rsidP="00F632D8">
            <w:pPr>
              <w:jc w:val="center"/>
            </w:pPr>
            <w:r>
              <w:t>We</w:t>
            </w:r>
            <w:r w:rsidR="009A0BD4">
              <w:t>jscie</w:t>
            </w:r>
          </w:p>
        </w:tc>
      </w:tr>
      <w:tr w:rsidR="00106BD1" w14:paraId="0ABC86F8" w14:textId="77777777" w:rsidTr="0035311E">
        <w:trPr>
          <w:trHeight w:val="313"/>
        </w:trPr>
        <w:tc>
          <w:tcPr>
            <w:tcW w:w="2468" w:type="dxa"/>
          </w:tcPr>
          <w:p w14:paraId="54EAA121" w14:textId="42ABF081" w:rsidR="00106BD1" w:rsidRDefault="00106BD1" w:rsidP="00106BD1">
            <w:r>
              <w:t>wejscie_id</w:t>
            </w:r>
          </w:p>
        </w:tc>
        <w:tc>
          <w:tcPr>
            <w:tcW w:w="2468" w:type="dxa"/>
          </w:tcPr>
          <w:p w14:paraId="4834545E" w14:textId="00D3D22D" w:rsidR="00106BD1" w:rsidRDefault="00106BD1" w:rsidP="00106BD1">
            <w:r>
              <w:t>int</w:t>
            </w:r>
          </w:p>
        </w:tc>
        <w:tc>
          <w:tcPr>
            <w:tcW w:w="2469" w:type="dxa"/>
          </w:tcPr>
          <w:p w14:paraId="1A956AC6" w14:textId="5932B4DB" w:rsidR="00106BD1" w:rsidRDefault="00106BD1" w:rsidP="00106BD1">
            <w:pPr>
              <w:jc w:val="center"/>
            </w:pPr>
            <w:r>
              <w:t>NOT NULL</w:t>
            </w:r>
          </w:p>
        </w:tc>
        <w:tc>
          <w:tcPr>
            <w:tcW w:w="2472" w:type="dxa"/>
          </w:tcPr>
          <w:p w14:paraId="712DF27D" w14:textId="5A4731EE" w:rsidR="00106BD1" w:rsidRDefault="00106BD1" w:rsidP="00106BD1">
            <w:pPr>
              <w:jc w:val="center"/>
            </w:pPr>
            <w:r>
              <w:t>Klucz główny tabeli . Identyfikator wejścia.</w:t>
            </w:r>
          </w:p>
        </w:tc>
      </w:tr>
      <w:tr w:rsidR="00A877CD" w14:paraId="47F1E8F8" w14:textId="77777777" w:rsidTr="0035311E">
        <w:trPr>
          <w:trHeight w:val="313"/>
        </w:trPr>
        <w:tc>
          <w:tcPr>
            <w:tcW w:w="2468" w:type="dxa"/>
          </w:tcPr>
          <w:p w14:paraId="1D1D9327" w14:textId="2F2A213A" w:rsidR="00A877CD" w:rsidRDefault="00A877CD" w:rsidP="00A877CD">
            <w:r>
              <w:t>Godzina_wejscia</w:t>
            </w:r>
          </w:p>
        </w:tc>
        <w:tc>
          <w:tcPr>
            <w:tcW w:w="2468" w:type="dxa"/>
          </w:tcPr>
          <w:p w14:paraId="12A3017C" w14:textId="69627668" w:rsidR="00A877CD" w:rsidRDefault="00A877CD" w:rsidP="00A877CD">
            <w:r>
              <w:t>Datatime</w:t>
            </w:r>
          </w:p>
        </w:tc>
        <w:tc>
          <w:tcPr>
            <w:tcW w:w="2469" w:type="dxa"/>
          </w:tcPr>
          <w:p w14:paraId="127C9C03" w14:textId="45B0FBED" w:rsidR="00A877CD" w:rsidRDefault="00A877CD" w:rsidP="00A877CD">
            <w:pPr>
              <w:jc w:val="center"/>
            </w:pPr>
            <w:r>
              <w:t>NOT NULL</w:t>
            </w:r>
          </w:p>
        </w:tc>
        <w:tc>
          <w:tcPr>
            <w:tcW w:w="2472" w:type="dxa"/>
          </w:tcPr>
          <w:p w14:paraId="5179C7C6" w14:textId="432239B2" w:rsidR="00A877CD" w:rsidRDefault="00A877CD" w:rsidP="00A877CD">
            <w:pPr>
              <w:jc w:val="center"/>
            </w:pPr>
            <w:r>
              <w:t>Atrybut przechowujący godzinę wejścia.</w:t>
            </w:r>
          </w:p>
        </w:tc>
      </w:tr>
      <w:tr w:rsidR="00A877CD" w14:paraId="4663ABEB" w14:textId="77777777" w:rsidTr="0035311E">
        <w:trPr>
          <w:trHeight w:val="313"/>
        </w:trPr>
        <w:tc>
          <w:tcPr>
            <w:tcW w:w="2468" w:type="dxa"/>
          </w:tcPr>
          <w:p w14:paraId="1CCBBA8E" w14:textId="2824DF67" w:rsidR="00A877CD" w:rsidRDefault="00A877CD" w:rsidP="00A877CD">
            <w:r>
              <w:t>Karnet_id</w:t>
            </w:r>
          </w:p>
        </w:tc>
        <w:tc>
          <w:tcPr>
            <w:tcW w:w="2468" w:type="dxa"/>
          </w:tcPr>
          <w:p w14:paraId="4EC0929B" w14:textId="53933945" w:rsidR="00A877CD" w:rsidRDefault="00A877CD" w:rsidP="00A877CD">
            <w:r>
              <w:t>Int</w:t>
            </w:r>
          </w:p>
        </w:tc>
        <w:tc>
          <w:tcPr>
            <w:tcW w:w="2469" w:type="dxa"/>
          </w:tcPr>
          <w:p w14:paraId="4CC526EA" w14:textId="2FC9C7F8" w:rsidR="00A877CD" w:rsidRDefault="00A877CD" w:rsidP="00A877CD">
            <w:pPr>
              <w:jc w:val="center"/>
            </w:pPr>
            <w:r>
              <w:t>NOT NULL</w:t>
            </w:r>
          </w:p>
        </w:tc>
        <w:tc>
          <w:tcPr>
            <w:tcW w:w="2472" w:type="dxa"/>
          </w:tcPr>
          <w:p w14:paraId="4272BA58" w14:textId="6F994670" w:rsidR="00A877CD" w:rsidRDefault="00A877CD" w:rsidP="00A877CD">
            <w:pPr>
              <w:jc w:val="center"/>
            </w:pPr>
            <w:r>
              <w:t>Atrybut przechowujący identyfikator karnetu.</w:t>
            </w:r>
          </w:p>
        </w:tc>
      </w:tr>
      <w:tr w:rsidR="005C0170" w14:paraId="403AFEFD" w14:textId="77777777" w:rsidTr="001D2285">
        <w:trPr>
          <w:trHeight w:val="313"/>
        </w:trPr>
        <w:tc>
          <w:tcPr>
            <w:tcW w:w="9877" w:type="dxa"/>
            <w:gridSpan w:val="4"/>
          </w:tcPr>
          <w:p w14:paraId="55412BD2" w14:textId="75B18D0F" w:rsidR="005C0170" w:rsidRDefault="005C0170" w:rsidP="00A877CD">
            <w:pPr>
              <w:jc w:val="center"/>
            </w:pPr>
            <w:r>
              <w:t>Wy</w:t>
            </w:r>
            <w:r w:rsidR="009A0BD4">
              <w:t>jscie</w:t>
            </w:r>
          </w:p>
        </w:tc>
      </w:tr>
      <w:tr w:rsidR="005C0170" w14:paraId="02136DBE" w14:textId="77777777" w:rsidTr="0035311E">
        <w:trPr>
          <w:trHeight w:val="313"/>
        </w:trPr>
        <w:tc>
          <w:tcPr>
            <w:tcW w:w="2468" w:type="dxa"/>
          </w:tcPr>
          <w:p w14:paraId="3455C63F" w14:textId="64C59B9A" w:rsidR="005C0170" w:rsidRDefault="00732F20" w:rsidP="005C0170">
            <w:r>
              <w:t>wy</w:t>
            </w:r>
            <w:r w:rsidR="005C0170">
              <w:t>jscie_id</w:t>
            </w:r>
          </w:p>
        </w:tc>
        <w:tc>
          <w:tcPr>
            <w:tcW w:w="2468" w:type="dxa"/>
          </w:tcPr>
          <w:p w14:paraId="59A3410B" w14:textId="3BD40ECE" w:rsidR="005C0170" w:rsidRDefault="005C0170" w:rsidP="005C0170">
            <w:r>
              <w:t>int</w:t>
            </w:r>
          </w:p>
        </w:tc>
        <w:tc>
          <w:tcPr>
            <w:tcW w:w="2469" w:type="dxa"/>
          </w:tcPr>
          <w:p w14:paraId="67031AE3" w14:textId="5148D62B" w:rsidR="005C0170" w:rsidRDefault="005C0170" w:rsidP="005C0170">
            <w:pPr>
              <w:jc w:val="center"/>
            </w:pPr>
            <w:r>
              <w:t>NOT NULL</w:t>
            </w:r>
          </w:p>
        </w:tc>
        <w:tc>
          <w:tcPr>
            <w:tcW w:w="2472" w:type="dxa"/>
          </w:tcPr>
          <w:p w14:paraId="7D2B52C6" w14:textId="5E7328CA" w:rsidR="005C0170" w:rsidRDefault="005C0170" w:rsidP="005C0170">
            <w:pPr>
              <w:jc w:val="center"/>
            </w:pPr>
            <w:r>
              <w:t>Klucz główny tabeli . Identyfikator w</w:t>
            </w:r>
            <w:r w:rsidR="00732F20">
              <w:t>y</w:t>
            </w:r>
            <w:r>
              <w:t>jścia.</w:t>
            </w:r>
          </w:p>
        </w:tc>
      </w:tr>
      <w:tr w:rsidR="005C0170" w14:paraId="4C84B855" w14:textId="77777777" w:rsidTr="0035311E">
        <w:trPr>
          <w:trHeight w:val="313"/>
        </w:trPr>
        <w:tc>
          <w:tcPr>
            <w:tcW w:w="2468" w:type="dxa"/>
          </w:tcPr>
          <w:p w14:paraId="172426CB" w14:textId="76F29A8C" w:rsidR="005C0170" w:rsidRDefault="005C0170" w:rsidP="005C0170">
            <w:r>
              <w:t>Godzina_w</w:t>
            </w:r>
            <w:r w:rsidR="00732F20">
              <w:t>y</w:t>
            </w:r>
            <w:r>
              <w:t>jscia</w:t>
            </w:r>
          </w:p>
        </w:tc>
        <w:tc>
          <w:tcPr>
            <w:tcW w:w="2468" w:type="dxa"/>
          </w:tcPr>
          <w:p w14:paraId="60F0E846" w14:textId="1603EEB1" w:rsidR="005C0170" w:rsidRDefault="005C0170" w:rsidP="005C0170">
            <w:r>
              <w:t>Datatime</w:t>
            </w:r>
          </w:p>
        </w:tc>
        <w:tc>
          <w:tcPr>
            <w:tcW w:w="2469" w:type="dxa"/>
          </w:tcPr>
          <w:p w14:paraId="150BBDEB" w14:textId="2FE8CC67" w:rsidR="005C0170" w:rsidRDefault="005C0170" w:rsidP="005C0170">
            <w:pPr>
              <w:jc w:val="center"/>
            </w:pPr>
            <w:r>
              <w:t>NOT NULL</w:t>
            </w:r>
          </w:p>
        </w:tc>
        <w:tc>
          <w:tcPr>
            <w:tcW w:w="2472" w:type="dxa"/>
          </w:tcPr>
          <w:p w14:paraId="7E8196D7" w14:textId="6959B8B1" w:rsidR="005C0170" w:rsidRDefault="005C0170" w:rsidP="005C0170">
            <w:pPr>
              <w:jc w:val="center"/>
            </w:pPr>
            <w:r>
              <w:t>Atrybut przechowujący godzinę w</w:t>
            </w:r>
            <w:r w:rsidR="00732F20">
              <w:t>y</w:t>
            </w:r>
            <w:r>
              <w:t>jścia.</w:t>
            </w:r>
          </w:p>
        </w:tc>
      </w:tr>
      <w:tr w:rsidR="005C0170" w14:paraId="5C40ECBC" w14:textId="77777777" w:rsidTr="0035311E">
        <w:trPr>
          <w:trHeight w:val="313"/>
        </w:trPr>
        <w:tc>
          <w:tcPr>
            <w:tcW w:w="2468" w:type="dxa"/>
          </w:tcPr>
          <w:p w14:paraId="77B79DAE" w14:textId="41C6C788" w:rsidR="005C0170" w:rsidRDefault="005C0170" w:rsidP="005C0170">
            <w:r>
              <w:t>Karnet_id</w:t>
            </w:r>
          </w:p>
        </w:tc>
        <w:tc>
          <w:tcPr>
            <w:tcW w:w="2468" w:type="dxa"/>
          </w:tcPr>
          <w:p w14:paraId="5A290A5B" w14:textId="01E18114" w:rsidR="005C0170" w:rsidRDefault="005C0170" w:rsidP="005C0170">
            <w:r>
              <w:t>Int</w:t>
            </w:r>
          </w:p>
        </w:tc>
        <w:tc>
          <w:tcPr>
            <w:tcW w:w="2469" w:type="dxa"/>
          </w:tcPr>
          <w:p w14:paraId="737F1F7F" w14:textId="4321997B" w:rsidR="005C0170" w:rsidRDefault="005C0170" w:rsidP="005C0170">
            <w:pPr>
              <w:jc w:val="center"/>
            </w:pPr>
            <w:r>
              <w:t>NOT NULL</w:t>
            </w:r>
          </w:p>
        </w:tc>
        <w:tc>
          <w:tcPr>
            <w:tcW w:w="2472" w:type="dxa"/>
          </w:tcPr>
          <w:p w14:paraId="6EE82E30" w14:textId="7B09ECE2" w:rsidR="005C0170" w:rsidRDefault="005C0170" w:rsidP="005C0170">
            <w:pPr>
              <w:jc w:val="center"/>
            </w:pPr>
            <w:r>
              <w:t>Atrybut przechowujący identyfikator karnetu.</w:t>
            </w:r>
          </w:p>
        </w:tc>
      </w:tr>
      <w:tr w:rsidR="009A0BD4" w14:paraId="3DEE8E39" w14:textId="77777777" w:rsidTr="002A1297">
        <w:trPr>
          <w:trHeight w:val="313"/>
        </w:trPr>
        <w:tc>
          <w:tcPr>
            <w:tcW w:w="9877" w:type="dxa"/>
            <w:gridSpan w:val="4"/>
          </w:tcPr>
          <w:p w14:paraId="6D4CFF64" w14:textId="22DD7D70" w:rsidR="009A0BD4" w:rsidRDefault="009A0BD4" w:rsidP="005C0170">
            <w:pPr>
              <w:jc w:val="center"/>
            </w:pPr>
            <w:r>
              <w:lastRenderedPageBreak/>
              <w:t>Dostepnosc</w:t>
            </w:r>
          </w:p>
        </w:tc>
      </w:tr>
      <w:tr w:rsidR="009A0BD4" w14:paraId="369DB191" w14:textId="77777777" w:rsidTr="0035311E">
        <w:trPr>
          <w:trHeight w:val="313"/>
        </w:trPr>
        <w:tc>
          <w:tcPr>
            <w:tcW w:w="2468" w:type="dxa"/>
          </w:tcPr>
          <w:p w14:paraId="742B22F9" w14:textId="29F8FFBE" w:rsidR="009A0BD4" w:rsidRDefault="009A0BD4" w:rsidP="009A0BD4">
            <w:r>
              <w:t>dostepnosc_id</w:t>
            </w:r>
          </w:p>
        </w:tc>
        <w:tc>
          <w:tcPr>
            <w:tcW w:w="2468" w:type="dxa"/>
          </w:tcPr>
          <w:p w14:paraId="35E9B261" w14:textId="552DF4E6" w:rsidR="009A0BD4" w:rsidRDefault="009A0BD4" w:rsidP="009A0BD4">
            <w:r>
              <w:t>int</w:t>
            </w:r>
          </w:p>
        </w:tc>
        <w:tc>
          <w:tcPr>
            <w:tcW w:w="2469" w:type="dxa"/>
          </w:tcPr>
          <w:p w14:paraId="616CF9E5" w14:textId="5F190128" w:rsidR="009A0BD4" w:rsidRDefault="009A0BD4" w:rsidP="009A0BD4">
            <w:pPr>
              <w:jc w:val="center"/>
            </w:pPr>
            <w:r>
              <w:t>NOT NULL</w:t>
            </w:r>
          </w:p>
        </w:tc>
        <w:tc>
          <w:tcPr>
            <w:tcW w:w="2472" w:type="dxa"/>
          </w:tcPr>
          <w:p w14:paraId="2CBBAB0C" w14:textId="3CC5B4F6" w:rsidR="009A0BD4" w:rsidRDefault="009A0BD4" w:rsidP="009A0BD4">
            <w:pPr>
              <w:jc w:val="center"/>
            </w:pPr>
            <w:r>
              <w:t xml:space="preserve">Klucz główny tabeli . Identyfikator </w:t>
            </w:r>
            <w:r w:rsidR="00552537">
              <w:t>dostepnosci</w:t>
            </w:r>
            <w:r>
              <w:t>.</w:t>
            </w:r>
          </w:p>
        </w:tc>
      </w:tr>
      <w:tr w:rsidR="00552537" w14:paraId="13DCB862" w14:textId="77777777" w:rsidTr="0035311E">
        <w:trPr>
          <w:trHeight w:val="313"/>
        </w:trPr>
        <w:tc>
          <w:tcPr>
            <w:tcW w:w="2468" w:type="dxa"/>
          </w:tcPr>
          <w:p w14:paraId="6EFFD2BE" w14:textId="3916CFED" w:rsidR="00552537" w:rsidRDefault="00552537" w:rsidP="00552537">
            <w:r>
              <w:t>wejscie_id</w:t>
            </w:r>
          </w:p>
        </w:tc>
        <w:tc>
          <w:tcPr>
            <w:tcW w:w="2468" w:type="dxa"/>
          </w:tcPr>
          <w:p w14:paraId="6744B4C3" w14:textId="40BAF513" w:rsidR="00552537" w:rsidRDefault="00552537" w:rsidP="00552537">
            <w:r>
              <w:t>Int</w:t>
            </w:r>
          </w:p>
        </w:tc>
        <w:tc>
          <w:tcPr>
            <w:tcW w:w="2469" w:type="dxa"/>
          </w:tcPr>
          <w:p w14:paraId="51D792DA" w14:textId="49E3B31A" w:rsidR="00552537" w:rsidRDefault="00552537" w:rsidP="00552537">
            <w:pPr>
              <w:jc w:val="center"/>
            </w:pPr>
            <w:r>
              <w:t>NULL</w:t>
            </w:r>
          </w:p>
        </w:tc>
        <w:tc>
          <w:tcPr>
            <w:tcW w:w="2472" w:type="dxa"/>
          </w:tcPr>
          <w:p w14:paraId="56299241" w14:textId="25A02D8C" w:rsidR="00552537" w:rsidRDefault="00552537" w:rsidP="00552537">
            <w:pPr>
              <w:jc w:val="center"/>
            </w:pPr>
            <w:r>
              <w:t>Atrybut przechowujący identyfikator wejścia.</w:t>
            </w:r>
          </w:p>
        </w:tc>
      </w:tr>
      <w:tr w:rsidR="00552537" w14:paraId="6462F3F3" w14:textId="77777777" w:rsidTr="0035311E">
        <w:trPr>
          <w:trHeight w:val="313"/>
        </w:trPr>
        <w:tc>
          <w:tcPr>
            <w:tcW w:w="2468" w:type="dxa"/>
          </w:tcPr>
          <w:p w14:paraId="32598D2A" w14:textId="4A792760" w:rsidR="00552537" w:rsidRDefault="00552537" w:rsidP="00552537">
            <w:r>
              <w:t>Wyjscie_id</w:t>
            </w:r>
          </w:p>
        </w:tc>
        <w:tc>
          <w:tcPr>
            <w:tcW w:w="2468" w:type="dxa"/>
          </w:tcPr>
          <w:p w14:paraId="30894A18" w14:textId="346FFE74" w:rsidR="00552537" w:rsidRDefault="00552537" w:rsidP="00552537">
            <w:r>
              <w:t>Int</w:t>
            </w:r>
          </w:p>
        </w:tc>
        <w:tc>
          <w:tcPr>
            <w:tcW w:w="2469" w:type="dxa"/>
          </w:tcPr>
          <w:p w14:paraId="1DEC3949" w14:textId="0487EEE1" w:rsidR="00552537" w:rsidRDefault="00552537" w:rsidP="00552537">
            <w:pPr>
              <w:jc w:val="center"/>
            </w:pPr>
            <w:r>
              <w:t>NULL</w:t>
            </w:r>
          </w:p>
        </w:tc>
        <w:tc>
          <w:tcPr>
            <w:tcW w:w="2472" w:type="dxa"/>
          </w:tcPr>
          <w:p w14:paraId="0A5E72B3" w14:textId="0BFE8349" w:rsidR="00552537" w:rsidRDefault="00552537" w:rsidP="00552537">
            <w:pPr>
              <w:jc w:val="center"/>
            </w:pPr>
            <w:r>
              <w:t>Atrybut przechowujący identyfikator Wyjścia.</w:t>
            </w:r>
          </w:p>
        </w:tc>
      </w:tr>
      <w:tr w:rsidR="00552537" w14:paraId="0BB40FAE" w14:textId="77777777" w:rsidTr="0035311E">
        <w:trPr>
          <w:trHeight w:val="313"/>
        </w:trPr>
        <w:tc>
          <w:tcPr>
            <w:tcW w:w="2468" w:type="dxa"/>
          </w:tcPr>
          <w:p w14:paraId="40B4E640" w14:textId="2E8D6B04" w:rsidR="00552537" w:rsidRDefault="00552537" w:rsidP="00552537">
            <w:r>
              <w:t>Licznik</w:t>
            </w:r>
          </w:p>
        </w:tc>
        <w:tc>
          <w:tcPr>
            <w:tcW w:w="2468" w:type="dxa"/>
          </w:tcPr>
          <w:p w14:paraId="76F1EDA1" w14:textId="5751D9B2" w:rsidR="00552537" w:rsidRDefault="00552537" w:rsidP="00552537">
            <w:r>
              <w:t>Int</w:t>
            </w:r>
          </w:p>
        </w:tc>
        <w:tc>
          <w:tcPr>
            <w:tcW w:w="2469" w:type="dxa"/>
          </w:tcPr>
          <w:p w14:paraId="3A362529" w14:textId="62C965A6" w:rsidR="00552537" w:rsidRDefault="00552537" w:rsidP="00552537">
            <w:pPr>
              <w:jc w:val="center"/>
            </w:pPr>
            <w:r>
              <w:t>NOT NULL</w:t>
            </w:r>
          </w:p>
        </w:tc>
        <w:tc>
          <w:tcPr>
            <w:tcW w:w="2472" w:type="dxa"/>
          </w:tcPr>
          <w:p w14:paraId="4A3C707C" w14:textId="2C88D0EA" w:rsidR="00552537" w:rsidRDefault="00552537" w:rsidP="00552537">
            <w:pPr>
              <w:ind w:firstLine="708"/>
            </w:pPr>
            <w:r>
              <w:t>Atrybut przechowujący licznik dostępności</w:t>
            </w:r>
          </w:p>
        </w:tc>
      </w:tr>
      <w:tr w:rsidR="00552537" w14:paraId="4F908517" w14:textId="77777777" w:rsidTr="0035311E">
        <w:trPr>
          <w:trHeight w:val="313"/>
        </w:trPr>
        <w:tc>
          <w:tcPr>
            <w:tcW w:w="2468" w:type="dxa"/>
          </w:tcPr>
          <w:p w14:paraId="148FC7CA" w14:textId="1D83B9E0" w:rsidR="00552537" w:rsidRDefault="00552537" w:rsidP="00552537">
            <w:r>
              <w:t>Data</w:t>
            </w:r>
          </w:p>
        </w:tc>
        <w:tc>
          <w:tcPr>
            <w:tcW w:w="2468" w:type="dxa"/>
          </w:tcPr>
          <w:p w14:paraId="6AF05205" w14:textId="0B667C12" w:rsidR="00552537" w:rsidRDefault="00552537" w:rsidP="00552537">
            <w:r>
              <w:t>Datatime</w:t>
            </w:r>
          </w:p>
        </w:tc>
        <w:tc>
          <w:tcPr>
            <w:tcW w:w="2469" w:type="dxa"/>
          </w:tcPr>
          <w:p w14:paraId="20876827" w14:textId="0D0F9AD5" w:rsidR="00552537" w:rsidRDefault="00552537" w:rsidP="00552537">
            <w:pPr>
              <w:jc w:val="center"/>
            </w:pPr>
            <w:r>
              <w:t>NOT NULL</w:t>
            </w:r>
          </w:p>
        </w:tc>
        <w:tc>
          <w:tcPr>
            <w:tcW w:w="2472" w:type="dxa"/>
          </w:tcPr>
          <w:p w14:paraId="05B36E06" w14:textId="6F8387FC" w:rsidR="00552537" w:rsidRDefault="00552537" w:rsidP="00552537">
            <w:pPr>
              <w:ind w:firstLine="708"/>
            </w:pPr>
            <w:r>
              <w:t>Atrybut przechowujący datę</w:t>
            </w:r>
            <w:r w:rsidR="00305436">
              <w:t xml:space="preserve"> dostępności</w:t>
            </w:r>
          </w:p>
        </w:tc>
      </w:tr>
      <w:tr w:rsidR="00305436" w14:paraId="4CAF50E1" w14:textId="77777777" w:rsidTr="0035311E">
        <w:trPr>
          <w:trHeight w:val="313"/>
        </w:trPr>
        <w:tc>
          <w:tcPr>
            <w:tcW w:w="2468" w:type="dxa"/>
          </w:tcPr>
          <w:p w14:paraId="608DCCCF" w14:textId="7A1C1C75" w:rsidR="00305436" w:rsidRDefault="00305436" w:rsidP="00305436">
            <w:r>
              <w:t>Karnet_id</w:t>
            </w:r>
          </w:p>
        </w:tc>
        <w:tc>
          <w:tcPr>
            <w:tcW w:w="2468" w:type="dxa"/>
          </w:tcPr>
          <w:p w14:paraId="3AF71DCE" w14:textId="17C1B333" w:rsidR="00305436" w:rsidRDefault="00305436" w:rsidP="00305436">
            <w:r>
              <w:t>Int</w:t>
            </w:r>
          </w:p>
        </w:tc>
        <w:tc>
          <w:tcPr>
            <w:tcW w:w="2469" w:type="dxa"/>
          </w:tcPr>
          <w:p w14:paraId="353F444C" w14:textId="06F84958" w:rsidR="00305436" w:rsidRDefault="00305436" w:rsidP="00305436">
            <w:pPr>
              <w:jc w:val="center"/>
            </w:pPr>
            <w:r>
              <w:t>NULL</w:t>
            </w:r>
          </w:p>
        </w:tc>
        <w:tc>
          <w:tcPr>
            <w:tcW w:w="2472" w:type="dxa"/>
          </w:tcPr>
          <w:p w14:paraId="572BF6FE" w14:textId="12821979" w:rsidR="00305436" w:rsidRDefault="00305436" w:rsidP="00305436">
            <w:pPr>
              <w:ind w:firstLine="708"/>
            </w:pPr>
            <w:r>
              <w:t>Atrybut przechowujący identyfikator karnetu.</w:t>
            </w:r>
          </w:p>
        </w:tc>
      </w:tr>
    </w:tbl>
    <w:p w14:paraId="31BF9F33" w14:textId="742EDE1B" w:rsidR="00102CB1" w:rsidRDefault="00102CB1" w:rsidP="00A66769">
      <w:pPr>
        <w:jc w:val="center"/>
      </w:pPr>
    </w:p>
    <w:p w14:paraId="032164AB" w14:textId="3A61A502" w:rsidR="008F3F02" w:rsidRPr="008F3F02" w:rsidRDefault="008F3F02" w:rsidP="008F3F02">
      <w:pPr>
        <w:pStyle w:val="Legenda"/>
        <w:keepNext/>
        <w:rPr>
          <w:b/>
          <w:bCs/>
          <w:sz w:val="20"/>
          <w:szCs w:val="20"/>
        </w:rPr>
      </w:pPr>
      <w:r w:rsidRPr="008F3F02">
        <w:rPr>
          <w:b/>
          <w:bCs/>
          <w:sz w:val="20"/>
          <w:szCs w:val="20"/>
        </w:rPr>
        <w:t xml:space="preserve">Tabela </w:t>
      </w:r>
      <w:r w:rsidRPr="008F3F02">
        <w:rPr>
          <w:b/>
          <w:bCs/>
          <w:sz w:val="20"/>
          <w:szCs w:val="20"/>
        </w:rPr>
        <w:fldChar w:fldCharType="begin"/>
      </w:r>
      <w:r w:rsidRPr="008F3F02">
        <w:rPr>
          <w:b/>
          <w:bCs/>
          <w:sz w:val="20"/>
          <w:szCs w:val="20"/>
        </w:rPr>
        <w:instrText xml:space="preserve"> SEQ Tabela \* ARABIC </w:instrText>
      </w:r>
      <w:r w:rsidRPr="008F3F02">
        <w:rPr>
          <w:b/>
          <w:bCs/>
          <w:sz w:val="20"/>
          <w:szCs w:val="20"/>
        </w:rPr>
        <w:fldChar w:fldCharType="separate"/>
      </w:r>
      <w:r w:rsidR="00F80899">
        <w:rPr>
          <w:b/>
          <w:bCs/>
          <w:noProof/>
          <w:sz w:val="20"/>
          <w:szCs w:val="20"/>
        </w:rPr>
        <w:t>2</w:t>
      </w:r>
      <w:r w:rsidRPr="008F3F02">
        <w:rPr>
          <w:b/>
          <w:bCs/>
          <w:sz w:val="20"/>
          <w:szCs w:val="20"/>
        </w:rPr>
        <w:fldChar w:fldCharType="end"/>
      </w:r>
      <w:r w:rsidRPr="008F3F02">
        <w:rPr>
          <w:b/>
          <w:bCs/>
          <w:sz w:val="20"/>
          <w:szCs w:val="20"/>
        </w:rPr>
        <w:t>. Relacje tabel bazy danych aplikacji siłowni</w:t>
      </w: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2265"/>
        <w:gridCol w:w="2265"/>
        <w:gridCol w:w="2266"/>
        <w:gridCol w:w="2266"/>
      </w:tblGrid>
      <w:tr w:rsidR="00E93E25" w14:paraId="355D692B" w14:textId="77777777" w:rsidTr="00E93E25">
        <w:tc>
          <w:tcPr>
            <w:tcW w:w="2265" w:type="dxa"/>
          </w:tcPr>
          <w:p w14:paraId="1A2AB9AA" w14:textId="7EE21C9A" w:rsidR="00E93E25" w:rsidRDefault="00E93E25" w:rsidP="00E93E25">
            <w:r w:rsidRPr="008B18B4">
              <w:t xml:space="preserve">Związek  </w:t>
            </w:r>
          </w:p>
        </w:tc>
        <w:tc>
          <w:tcPr>
            <w:tcW w:w="2265" w:type="dxa"/>
          </w:tcPr>
          <w:p w14:paraId="742180BA" w14:textId="7B323B94" w:rsidR="00E93E25" w:rsidRDefault="00E93E25" w:rsidP="00E93E25">
            <w:pPr>
              <w:jc w:val="center"/>
            </w:pPr>
            <w:r w:rsidRPr="008B18B4">
              <w:t>Identyfikowalność</w:t>
            </w:r>
          </w:p>
        </w:tc>
        <w:tc>
          <w:tcPr>
            <w:tcW w:w="2266" w:type="dxa"/>
          </w:tcPr>
          <w:p w14:paraId="445454D5" w14:textId="5D0B2DAB" w:rsidR="00E93E25" w:rsidRDefault="00E93E25" w:rsidP="00E93E25">
            <w:pPr>
              <w:jc w:val="center"/>
            </w:pPr>
            <w:r w:rsidRPr="008B18B4">
              <w:t xml:space="preserve">Opcjonalność </w:t>
            </w:r>
          </w:p>
        </w:tc>
        <w:tc>
          <w:tcPr>
            <w:tcW w:w="2266" w:type="dxa"/>
          </w:tcPr>
          <w:p w14:paraId="7247538E" w14:textId="10E3E1F3" w:rsidR="00E93E25" w:rsidRDefault="00E93E25" w:rsidP="00E93E25">
            <w:pPr>
              <w:jc w:val="center"/>
            </w:pPr>
            <w:r w:rsidRPr="008B18B4">
              <w:t xml:space="preserve">Liczebność </w:t>
            </w:r>
          </w:p>
        </w:tc>
      </w:tr>
      <w:tr w:rsidR="00E93E25" w14:paraId="438E5B08" w14:textId="77777777" w:rsidTr="00E93E25">
        <w:tc>
          <w:tcPr>
            <w:tcW w:w="2265" w:type="dxa"/>
          </w:tcPr>
          <w:p w14:paraId="5B9876C1" w14:textId="6CAA431B" w:rsidR="00E93E25" w:rsidRDefault="00E93E25" w:rsidP="00A66769">
            <w:pPr>
              <w:jc w:val="center"/>
            </w:pPr>
            <w:r>
              <w:t>Karnet_Klient</w:t>
            </w:r>
          </w:p>
        </w:tc>
        <w:tc>
          <w:tcPr>
            <w:tcW w:w="2265" w:type="dxa"/>
          </w:tcPr>
          <w:p w14:paraId="0310A5AE" w14:textId="45CB8B00" w:rsidR="00E93E25" w:rsidRDefault="00E93E25" w:rsidP="00A66769">
            <w:pPr>
              <w:jc w:val="center"/>
            </w:pPr>
            <w:r>
              <w:t>Nieidentyfikowalne</w:t>
            </w:r>
          </w:p>
        </w:tc>
        <w:tc>
          <w:tcPr>
            <w:tcW w:w="2266" w:type="dxa"/>
          </w:tcPr>
          <w:p w14:paraId="30B0B657" w14:textId="48E7E12A" w:rsidR="00E93E25" w:rsidRDefault="00E93E25" w:rsidP="00A66769">
            <w:pPr>
              <w:jc w:val="center"/>
            </w:pPr>
            <w:r>
              <w:t>Wymagalne</w:t>
            </w:r>
          </w:p>
        </w:tc>
        <w:tc>
          <w:tcPr>
            <w:tcW w:w="2266" w:type="dxa"/>
          </w:tcPr>
          <w:p w14:paraId="064FEEF2" w14:textId="65A40D8F" w:rsidR="00E93E25" w:rsidRDefault="00E93E25" w:rsidP="00A66769">
            <w:pPr>
              <w:jc w:val="center"/>
            </w:pPr>
            <w:r>
              <w:t>n-1</w:t>
            </w:r>
          </w:p>
        </w:tc>
      </w:tr>
      <w:tr w:rsidR="008F3F02" w14:paraId="74A6A280" w14:textId="77777777" w:rsidTr="00E93E25">
        <w:tc>
          <w:tcPr>
            <w:tcW w:w="2265" w:type="dxa"/>
          </w:tcPr>
          <w:p w14:paraId="474726AF" w14:textId="35807C7C" w:rsidR="008F3F02" w:rsidRDefault="008F3F02" w:rsidP="008F3F02">
            <w:pPr>
              <w:jc w:val="center"/>
            </w:pPr>
            <w:r>
              <w:t>Karnet_Trener</w:t>
            </w:r>
          </w:p>
        </w:tc>
        <w:tc>
          <w:tcPr>
            <w:tcW w:w="2265" w:type="dxa"/>
          </w:tcPr>
          <w:p w14:paraId="0FA3ED2E" w14:textId="3808250F" w:rsidR="008F3F02" w:rsidRDefault="008F3F02" w:rsidP="008F3F02">
            <w:pPr>
              <w:jc w:val="center"/>
            </w:pPr>
            <w:r>
              <w:t>Nieidentyfikowalne</w:t>
            </w:r>
          </w:p>
        </w:tc>
        <w:tc>
          <w:tcPr>
            <w:tcW w:w="2266" w:type="dxa"/>
          </w:tcPr>
          <w:p w14:paraId="1ECEBCE1" w14:textId="4922B483" w:rsidR="008F3F02" w:rsidRDefault="008F3F02" w:rsidP="008F3F02">
            <w:pPr>
              <w:jc w:val="center"/>
            </w:pPr>
            <w:r>
              <w:t>Wymagalne</w:t>
            </w:r>
          </w:p>
        </w:tc>
        <w:tc>
          <w:tcPr>
            <w:tcW w:w="2266" w:type="dxa"/>
          </w:tcPr>
          <w:p w14:paraId="7C30BBEE" w14:textId="0B6A33B4" w:rsidR="008F3F02" w:rsidRDefault="008F3F02" w:rsidP="008F3F02">
            <w:pPr>
              <w:jc w:val="center"/>
            </w:pPr>
            <w:r>
              <w:t>n-1</w:t>
            </w:r>
          </w:p>
        </w:tc>
      </w:tr>
      <w:tr w:rsidR="008F3F02" w14:paraId="390D0DEC" w14:textId="77777777" w:rsidTr="00E93E25">
        <w:tc>
          <w:tcPr>
            <w:tcW w:w="2265" w:type="dxa"/>
          </w:tcPr>
          <w:p w14:paraId="37B5113F" w14:textId="769ED890" w:rsidR="008F3F02" w:rsidRDefault="008F3F02" w:rsidP="008F3F02">
            <w:pPr>
              <w:jc w:val="center"/>
            </w:pPr>
            <w:r>
              <w:t>Dostepnosc_Wejscie</w:t>
            </w:r>
          </w:p>
        </w:tc>
        <w:tc>
          <w:tcPr>
            <w:tcW w:w="2265" w:type="dxa"/>
          </w:tcPr>
          <w:p w14:paraId="38636465" w14:textId="7DA76376" w:rsidR="008F3F02" w:rsidRDefault="008F3F02" w:rsidP="008F3F02">
            <w:pPr>
              <w:jc w:val="center"/>
            </w:pPr>
            <w:r>
              <w:t>Nieidentyfikowalne</w:t>
            </w:r>
          </w:p>
        </w:tc>
        <w:tc>
          <w:tcPr>
            <w:tcW w:w="2266" w:type="dxa"/>
          </w:tcPr>
          <w:p w14:paraId="580F4D9B" w14:textId="356BB15A" w:rsidR="008F3F02" w:rsidRDefault="008F3F02" w:rsidP="008F3F02">
            <w:pPr>
              <w:jc w:val="center"/>
            </w:pPr>
            <w:r>
              <w:t>Niewymagalne</w:t>
            </w:r>
          </w:p>
        </w:tc>
        <w:tc>
          <w:tcPr>
            <w:tcW w:w="2266" w:type="dxa"/>
          </w:tcPr>
          <w:p w14:paraId="5E21281F" w14:textId="3D59B45A" w:rsidR="008F3F02" w:rsidRDefault="008F3F02" w:rsidP="008F3F02">
            <w:pPr>
              <w:jc w:val="center"/>
            </w:pPr>
            <w:r>
              <w:t>1-1</w:t>
            </w:r>
          </w:p>
        </w:tc>
      </w:tr>
      <w:tr w:rsidR="008F3F02" w14:paraId="69A8688F" w14:textId="77777777" w:rsidTr="00E93E25">
        <w:tc>
          <w:tcPr>
            <w:tcW w:w="2265" w:type="dxa"/>
          </w:tcPr>
          <w:p w14:paraId="44DBD659" w14:textId="098D1E5D" w:rsidR="008F3F02" w:rsidRDefault="008F3F02" w:rsidP="008F3F02">
            <w:pPr>
              <w:jc w:val="center"/>
            </w:pPr>
            <w:r>
              <w:t>Dostepnosc_Wyjscie</w:t>
            </w:r>
          </w:p>
        </w:tc>
        <w:tc>
          <w:tcPr>
            <w:tcW w:w="2265" w:type="dxa"/>
          </w:tcPr>
          <w:p w14:paraId="40BAF657" w14:textId="782DC96A" w:rsidR="008F3F02" w:rsidRDefault="008F3F02" w:rsidP="008F3F02">
            <w:pPr>
              <w:jc w:val="center"/>
            </w:pPr>
            <w:r>
              <w:t>Nieidentyfikowalne</w:t>
            </w:r>
          </w:p>
        </w:tc>
        <w:tc>
          <w:tcPr>
            <w:tcW w:w="2266" w:type="dxa"/>
          </w:tcPr>
          <w:p w14:paraId="5F89318F" w14:textId="310198BD" w:rsidR="008F3F02" w:rsidRDefault="008F3F02" w:rsidP="008F3F02">
            <w:pPr>
              <w:jc w:val="center"/>
            </w:pPr>
            <w:r>
              <w:t>Niewymagalne</w:t>
            </w:r>
          </w:p>
        </w:tc>
        <w:tc>
          <w:tcPr>
            <w:tcW w:w="2266" w:type="dxa"/>
          </w:tcPr>
          <w:p w14:paraId="2D3F1F81" w14:textId="395DC614" w:rsidR="008F3F02" w:rsidRDefault="008F3F02" w:rsidP="008F3F02">
            <w:pPr>
              <w:jc w:val="center"/>
            </w:pPr>
            <w:r>
              <w:t>1-1</w:t>
            </w:r>
          </w:p>
        </w:tc>
      </w:tr>
      <w:tr w:rsidR="008F3F02" w14:paraId="74EB9729" w14:textId="77777777" w:rsidTr="00E93E25">
        <w:tc>
          <w:tcPr>
            <w:tcW w:w="2265" w:type="dxa"/>
          </w:tcPr>
          <w:p w14:paraId="4ED04597" w14:textId="420FC54C" w:rsidR="008F3F02" w:rsidRDefault="008F3F02" w:rsidP="008F3F02">
            <w:pPr>
              <w:jc w:val="center"/>
            </w:pPr>
            <w:r>
              <w:t>Dostepnosc_Karnet</w:t>
            </w:r>
          </w:p>
        </w:tc>
        <w:tc>
          <w:tcPr>
            <w:tcW w:w="2265" w:type="dxa"/>
          </w:tcPr>
          <w:p w14:paraId="270AA3C0" w14:textId="4691D36B" w:rsidR="008F3F02" w:rsidRDefault="008F3F02" w:rsidP="008F3F02">
            <w:pPr>
              <w:jc w:val="center"/>
            </w:pPr>
            <w:r>
              <w:t>Nieidentyfikowalne</w:t>
            </w:r>
          </w:p>
        </w:tc>
        <w:tc>
          <w:tcPr>
            <w:tcW w:w="2266" w:type="dxa"/>
          </w:tcPr>
          <w:p w14:paraId="5E38B3D2" w14:textId="7163EDE1" w:rsidR="008F3F02" w:rsidRDefault="008F3F02" w:rsidP="008F3F02">
            <w:pPr>
              <w:jc w:val="center"/>
            </w:pPr>
            <w:r>
              <w:t>Niewymagalne</w:t>
            </w:r>
          </w:p>
        </w:tc>
        <w:tc>
          <w:tcPr>
            <w:tcW w:w="2266" w:type="dxa"/>
          </w:tcPr>
          <w:p w14:paraId="40576C89" w14:textId="07138483" w:rsidR="008F3F02" w:rsidRDefault="008F3F02" w:rsidP="008F3F02">
            <w:pPr>
              <w:jc w:val="center"/>
            </w:pPr>
            <w:r>
              <w:t>n-1</w:t>
            </w:r>
          </w:p>
        </w:tc>
      </w:tr>
    </w:tbl>
    <w:p w14:paraId="0597636C" w14:textId="0446AF77" w:rsidR="00E93E25" w:rsidRDefault="00E93E25" w:rsidP="008F3F02">
      <w:pPr>
        <w:pStyle w:val="Legenda"/>
      </w:pPr>
    </w:p>
    <w:p w14:paraId="2CEEBB99" w14:textId="34671100" w:rsidR="00F80899" w:rsidRDefault="00F80899" w:rsidP="00F80899">
      <w:r>
        <w:t>1.2. Aplikacja</w:t>
      </w:r>
    </w:p>
    <w:p w14:paraId="26C60C0C" w14:textId="16C8FB75" w:rsidR="00103320" w:rsidRDefault="00103320" w:rsidP="00103320"/>
    <w:p w14:paraId="36B9C561" w14:textId="7F875445" w:rsidR="00F80899" w:rsidRPr="00F80899" w:rsidRDefault="00F80899" w:rsidP="00F80899">
      <w:pPr>
        <w:pStyle w:val="Legenda"/>
        <w:keepNext/>
        <w:rPr>
          <w:b/>
          <w:bCs/>
          <w:sz w:val="20"/>
          <w:szCs w:val="20"/>
        </w:rPr>
      </w:pPr>
      <w:r w:rsidRPr="00F80899">
        <w:rPr>
          <w:b/>
          <w:bCs/>
          <w:sz w:val="20"/>
          <w:szCs w:val="20"/>
        </w:rPr>
        <w:t xml:space="preserve">Tabela </w:t>
      </w:r>
      <w:r w:rsidRPr="00F80899">
        <w:rPr>
          <w:b/>
          <w:bCs/>
          <w:sz w:val="20"/>
          <w:szCs w:val="20"/>
        </w:rPr>
        <w:fldChar w:fldCharType="begin"/>
      </w:r>
      <w:r w:rsidRPr="00F80899">
        <w:rPr>
          <w:b/>
          <w:bCs/>
          <w:sz w:val="20"/>
          <w:szCs w:val="20"/>
        </w:rPr>
        <w:instrText xml:space="preserve"> SEQ Tabela \* ARABIC </w:instrText>
      </w:r>
      <w:r w:rsidRPr="00F80899">
        <w:rPr>
          <w:b/>
          <w:bCs/>
          <w:sz w:val="20"/>
          <w:szCs w:val="20"/>
        </w:rPr>
        <w:fldChar w:fldCharType="separate"/>
      </w:r>
      <w:r w:rsidRPr="00F80899">
        <w:rPr>
          <w:b/>
          <w:bCs/>
          <w:noProof/>
          <w:sz w:val="20"/>
          <w:szCs w:val="20"/>
        </w:rPr>
        <w:t>3</w:t>
      </w:r>
      <w:r w:rsidRPr="00F80899">
        <w:rPr>
          <w:b/>
          <w:bCs/>
          <w:sz w:val="20"/>
          <w:szCs w:val="20"/>
        </w:rPr>
        <w:fldChar w:fldCharType="end"/>
      </w:r>
      <w:r w:rsidRPr="00F80899">
        <w:rPr>
          <w:b/>
          <w:bCs/>
          <w:sz w:val="20"/>
          <w:szCs w:val="20"/>
        </w:rPr>
        <w:t>. Opis komponentów bazodanowych w aplikacji</w:t>
      </w: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3020"/>
        <w:gridCol w:w="3021"/>
        <w:gridCol w:w="3021"/>
      </w:tblGrid>
      <w:tr w:rsidR="00103320" w14:paraId="4A2FF1A5" w14:textId="77777777" w:rsidTr="00103320">
        <w:tc>
          <w:tcPr>
            <w:tcW w:w="3020" w:type="dxa"/>
          </w:tcPr>
          <w:p w14:paraId="3E318CB1" w14:textId="7B8A8902" w:rsidR="00103320" w:rsidRDefault="00103320" w:rsidP="00103320">
            <w:r>
              <w:t>Nazwa</w:t>
            </w:r>
          </w:p>
        </w:tc>
        <w:tc>
          <w:tcPr>
            <w:tcW w:w="3021" w:type="dxa"/>
          </w:tcPr>
          <w:p w14:paraId="0DEF273D" w14:textId="55BCB699" w:rsidR="00103320" w:rsidRDefault="00103320" w:rsidP="00103320">
            <w:r>
              <w:t>Funkcja</w:t>
            </w:r>
          </w:p>
        </w:tc>
        <w:tc>
          <w:tcPr>
            <w:tcW w:w="3021" w:type="dxa"/>
          </w:tcPr>
          <w:p w14:paraId="2AC106D5" w14:textId="5697CDFC" w:rsidR="00103320" w:rsidRDefault="00103320" w:rsidP="00103320">
            <w:r>
              <w:t>Powiązanie</w:t>
            </w:r>
          </w:p>
        </w:tc>
      </w:tr>
      <w:tr w:rsidR="00103320" w14:paraId="3423BCBE" w14:textId="77777777" w:rsidTr="00103320">
        <w:tc>
          <w:tcPr>
            <w:tcW w:w="3020" w:type="dxa"/>
          </w:tcPr>
          <w:p w14:paraId="2C561FBC" w14:textId="4868F2EF" w:rsidR="00103320" w:rsidRDefault="00103320" w:rsidP="00103320">
            <w:r>
              <w:t>bindingSource1</w:t>
            </w:r>
          </w:p>
        </w:tc>
        <w:tc>
          <w:tcPr>
            <w:tcW w:w="3021" w:type="dxa"/>
          </w:tcPr>
          <w:p w14:paraId="7F0C2C23" w14:textId="14E87604" w:rsidR="00103320" w:rsidRDefault="00070B22" w:rsidP="00103320">
            <w:r>
              <w:t>Służy jako źródło danych dla kontrolek DataGridView</w:t>
            </w:r>
          </w:p>
        </w:tc>
        <w:tc>
          <w:tcPr>
            <w:tcW w:w="3021" w:type="dxa"/>
          </w:tcPr>
          <w:p w14:paraId="11062770" w14:textId="1AC950C8" w:rsidR="00103320" w:rsidRDefault="00103320" w:rsidP="00103320">
            <w:r w:rsidRPr="00103320">
              <w:t>silowniaDataSet1</w:t>
            </w:r>
          </w:p>
        </w:tc>
      </w:tr>
      <w:tr w:rsidR="00103320" w14:paraId="68E3F841" w14:textId="77777777" w:rsidTr="00103320">
        <w:tc>
          <w:tcPr>
            <w:tcW w:w="3020" w:type="dxa"/>
          </w:tcPr>
          <w:p w14:paraId="5A0CA2AF" w14:textId="748FD4E9" w:rsidR="00103320" w:rsidRDefault="00070B22" w:rsidP="00103320">
            <w:r>
              <w:t>SilowniaDataSet1</w:t>
            </w:r>
          </w:p>
        </w:tc>
        <w:tc>
          <w:tcPr>
            <w:tcW w:w="3021" w:type="dxa"/>
          </w:tcPr>
          <w:p w14:paraId="31C9EF5D" w14:textId="2B8AA201" w:rsidR="00103320" w:rsidRDefault="00070B22" w:rsidP="00103320">
            <w:r>
              <w:t>Odczytywanie danych z bazy danej</w:t>
            </w:r>
          </w:p>
        </w:tc>
        <w:tc>
          <w:tcPr>
            <w:tcW w:w="3021" w:type="dxa"/>
          </w:tcPr>
          <w:p w14:paraId="2AF089D2" w14:textId="12D3686E" w:rsidR="00103320" w:rsidRDefault="00070B22" w:rsidP="00103320">
            <w:r>
              <w:t>Baza danych</w:t>
            </w:r>
          </w:p>
        </w:tc>
      </w:tr>
      <w:tr w:rsidR="00AA02BB" w14:paraId="699EDB9D" w14:textId="77777777" w:rsidTr="00103320">
        <w:tc>
          <w:tcPr>
            <w:tcW w:w="3020" w:type="dxa"/>
          </w:tcPr>
          <w:p w14:paraId="0CB7D3F2" w14:textId="5C76C29D" w:rsidR="00AA02BB" w:rsidRDefault="00AA02BB" w:rsidP="00AA02BB">
            <w:r w:rsidRPr="00AA02BB">
              <w:t>trenerBindingSource</w:t>
            </w:r>
          </w:p>
        </w:tc>
        <w:tc>
          <w:tcPr>
            <w:tcW w:w="3021" w:type="dxa"/>
          </w:tcPr>
          <w:p w14:paraId="034AA7D6" w14:textId="35FEC03E" w:rsidR="00AA02BB" w:rsidRDefault="00AA02BB" w:rsidP="00AA02BB">
            <w:r>
              <w:t>Źródło danych dla Dat</w:t>
            </w:r>
            <w:r w:rsidR="00344B54">
              <w:t>a</w:t>
            </w:r>
            <w:r>
              <w:t>GridView1 czyli tabeli trenerów</w:t>
            </w:r>
            <w:r w:rsidR="00344B54">
              <w:t xml:space="preserve"> i  DataGridView3 czyli tabeli trenerów przy karnetach</w:t>
            </w:r>
          </w:p>
        </w:tc>
        <w:tc>
          <w:tcPr>
            <w:tcW w:w="3021" w:type="dxa"/>
          </w:tcPr>
          <w:p w14:paraId="621563B4" w14:textId="4141332E" w:rsidR="00AA02BB" w:rsidRDefault="00AA02BB" w:rsidP="00AA02BB">
            <w:r>
              <w:t>bindingSource1</w:t>
            </w:r>
          </w:p>
        </w:tc>
      </w:tr>
      <w:tr w:rsidR="00AA02BB" w14:paraId="217C81CD" w14:textId="77777777" w:rsidTr="00103320">
        <w:tc>
          <w:tcPr>
            <w:tcW w:w="3020" w:type="dxa"/>
          </w:tcPr>
          <w:p w14:paraId="0E5C041C" w14:textId="6FB2DA8B" w:rsidR="00AA02BB" w:rsidRDefault="00AA02BB" w:rsidP="00AA02BB">
            <w:r w:rsidRPr="00AA02BB">
              <w:t>trenerTableAdapter1</w:t>
            </w:r>
          </w:p>
        </w:tc>
        <w:tc>
          <w:tcPr>
            <w:tcW w:w="3021" w:type="dxa"/>
          </w:tcPr>
          <w:p w14:paraId="7B165320" w14:textId="282209ED" w:rsidR="00AA02BB" w:rsidRDefault="00AA02BB" w:rsidP="00AA02BB">
            <w:r>
              <w:t>Komunikacja między tabelą trenerów w bazie danych a aplikacją</w:t>
            </w:r>
          </w:p>
        </w:tc>
        <w:tc>
          <w:tcPr>
            <w:tcW w:w="3021" w:type="dxa"/>
          </w:tcPr>
          <w:p w14:paraId="227FF23B" w14:textId="21116DC0" w:rsidR="00AA02BB" w:rsidRDefault="00AA02BB" w:rsidP="00AA02BB">
            <w:r w:rsidRPr="00AA02BB">
              <w:t>trenerBindingSource</w:t>
            </w:r>
          </w:p>
        </w:tc>
      </w:tr>
      <w:tr w:rsidR="00AA02BB" w14:paraId="67AA3363" w14:textId="77777777" w:rsidTr="00103320">
        <w:tc>
          <w:tcPr>
            <w:tcW w:w="3020" w:type="dxa"/>
          </w:tcPr>
          <w:p w14:paraId="408C4A13" w14:textId="19129C74" w:rsidR="00AA02BB" w:rsidRDefault="00344B54" w:rsidP="00AA02BB">
            <w:r>
              <w:t>klient</w:t>
            </w:r>
            <w:r w:rsidR="00AA02BB" w:rsidRPr="00AA02BB">
              <w:t>BindingSource</w:t>
            </w:r>
          </w:p>
        </w:tc>
        <w:tc>
          <w:tcPr>
            <w:tcW w:w="3021" w:type="dxa"/>
          </w:tcPr>
          <w:p w14:paraId="61028202" w14:textId="7CFB8024" w:rsidR="00AA02BB" w:rsidRDefault="00AA02BB" w:rsidP="00AA02BB">
            <w:r>
              <w:t>Źródło danych dla Dat</w:t>
            </w:r>
            <w:r w:rsidR="00344B54">
              <w:t>a</w:t>
            </w:r>
            <w:r>
              <w:t>GridView</w:t>
            </w:r>
            <w:r w:rsidR="00344B54">
              <w:t xml:space="preserve">2 </w:t>
            </w:r>
            <w:r>
              <w:t xml:space="preserve"> czyli tabeli </w:t>
            </w:r>
            <w:r w:rsidR="00344B54">
              <w:t>klientów i DataGridView4 czyli tabeli klientów przy karnetach</w:t>
            </w:r>
          </w:p>
        </w:tc>
        <w:tc>
          <w:tcPr>
            <w:tcW w:w="3021" w:type="dxa"/>
          </w:tcPr>
          <w:p w14:paraId="38426F07" w14:textId="64462EF1" w:rsidR="00AA02BB" w:rsidRDefault="00AA02BB" w:rsidP="00AA02BB">
            <w:r>
              <w:t>bindingSource1</w:t>
            </w:r>
          </w:p>
        </w:tc>
      </w:tr>
      <w:tr w:rsidR="00AA02BB" w14:paraId="3A604830" w14:textId="77777777" w:rsidTr="00103320">
        <w:tc>
          <w:tcPr>
            <w:tcW w:w="3020" w:type="dxa"/>
          </w:tcPr>
          <w:p w14:paraId="078240A0" w14:textId="380552CD" w:rsidR="00AA02BB" w:rsidRDefault="00344B54" w:rsidP="00AA02BB">
            <w:r>
              <w:lastRenderedPageBreak/>
              <w:t>klient</w:t>
            </w:r>
            <w:r w:rsidR="00AA02BB" w:rsidRPr="00AA02BB">
              <w:t>TableAdapter1</w:t>
            </w:r>
          </w:p>
        </w:tc>
        <w:tc>
          <w:tcPr>
            <w:tcW w:w="3021" w:type="dxa"/>
          </w:tcPr>
          <w:p w14:paraId="2AF5DD91" w14:textId="1D5A7E3C" w:rsidR="00AA02BB" w:rsidRDefault="00AA02BB" w:rsidP="00AA02BB">
            <w:r>
              <w:t xml:space="preserve">Komunikacja między tabelą </w:t>
            </w:r>
            <w:r w:rsidR="00344B54">
              <w:t>klientów</w:t>
            </w:r>
            <w:r>
              <w:t xml:space="preserve"> w bazie danych a aplikacją</w:t>
            </w:r>
          </w:p>
        </w:tc>
        <w:tc>
          <w:tcPr>
            <w:tcW w:w="3021" w:type="dxa"/>
          </w:tcPr>
          <w:p w14:paraId="3541DA4B" w14:textId="3F796CA4" w:rsidR="00AA02BB" w:rsidRDefault="00344B54" w:rsidP="00AA02BB">
            <w:r>
              <w:t>klient</w:t>
            </w:r>
            <w:r w:rsidR="00AA02BB" w:rsidRPr="00AA02BB">
              <w:t>BindingSource</w:t>
            </w:r>
          </w:p>
        </w:tc>
      </w:tr>
      <w:tr w:rsidR="00344B54" w14:paraId="748DBB3A" w14:textId="77777777" w:rsidTr="00103320">
        <w:tc>
          <w:tcPr>
            <w:tcW w:w="3020" w:type="dxa"/>
          </w:tcPr>
          <w:p w14:paraId="1ABE2438" w14:textId="2ACEE2A7" w:rsidR="00344B54" w:rsidRDefault="00344B54" w:rsidP="00344B54">
            <w:r>
              <w:t>karnet</w:t>
            </w:r>
            <w:r w:rsidRPr="00AA02BB">
              <w:t>BindingSource</w:t>
            </w:r>
          </w:p>
        </w:tc>
        <w:tc>
          <w:tcPr>
            <w:tcW w:w="3021" w:type="dxa"/>
          </w:tcPr>
          <w:p w14:paraId="0B803676" w14:textId="18450733" w:rsidR="00344B54" w:rsidRDefault="00344B54" w:rsidP="00344B54">
            <w:r>
              <w:t>Źródło danych dla DatGridView5 czyli tabeli karnetów</w:t>
            </w:r>
            <w:r w:rsidR="0086687F">
              <w:t xml:space="preserve"> i </w:t>
            </w:r>
            <w:r w:rsidR="0086687F" w:rsidRPr="0086687F">
              <w:t>dataGridView6</w:t>
            </w:r>
            <w:r w:rsidR="0086687F">
              <w:t xml:space="preserve"> czyli tabeli karnetów przy wejściach</w:t>
            </w:r>
          </w:p>
        </w:tc>
        <w:tc>
          <w:tcPr>
            <w:tcW w:w="3021" w:type="dxa"/>
          </w:tcPr>
          <w:p w14:paraId="50B61699" w14:textId="50751692" w:rsidR="00344B54" w:rsidRDefault="00344B54" w:rsidP="00344B54">
            <w:r>
              <w:t>bindingSource1</w:t>
            </w:r>
          </w:p>
        </w:tc>
      </w:tr>
      <w:tr w:rsidR="00344B54" w14:paraId="1A1FBAC3" w14:textId="77777777" w:rsidTr="00103320">
        <w:tc>
          <w:tcPr>
            <w:tcW w:w="3020" w:type="dxa"/>
          </w:tcPr>
          <w:p w14:paraId="55644AF6" w14:textId="71436898" w:rsidR="00344B54" w:rsidRPr="00AA02BB" w:rsidRDefault="00344B54" w:rsidP="00344B54">
            <w:r>
              <w:t>karnet</w:t>
            </w:r>
            <w:r w:rsidRPr="00AA02BB">
              <w:t>TableAdapter1</w:t>
            </w:r>
          </w:p>
        </w:tc>
        <w:tc>
          <w:tcPr>
            <w:tcW w:w="3021" w:type="dxa"/>
          </w:tcPr>
          <w:p w14:paraId="039CA978" w14:textId="6CE20D46" w:rsidR="00344B54" w:rsidRDefault="00344B54" w:rsidP="00344B54">
            <w:r>
              <w:t>Komunikacja między tabelą karnetów w bazie danych a aplikacją</w:t>
            </w:r>
          </w:p>
        </w:tc>
        <w:tc>
          <w:tcPr>
            <w:tcW w:w="3021" w:type="dxa"/>
          </w:tcPr>
          <w:p w14:paraId="2C1E1BDD" w14:textId="17058785" w:rsidR="00344B54" w:rsidRDefault="00344B54" w:rsidP="00344B54">
            <w:r>
              <w:t>karnet</w:t>
            </w:r>
            <w:r w:rsidRPr="00AA02BB">
              <w:t>BindingSource</w:t>
            </w:r>
          </w:p>
        </w:tc>
      </w:tr>
      <w:tr w:rsidR="00876D8C" w14:paraId="04538A78" w14:textId="77777777" w:rsidTr="00103320">
        <w:tc>
          <w:tcPr>
            <w:tcW w:w="3020" w:type="dxa"/>
          </w:tcPr>
          <w:p w14:paraId="7F43F35F" w14:textId="306178AE" w:rsidR="00876D8C" w:rsidRDefault="0086687F" w:rsidP="00876D8C">
            <w:r>
              <w:t>wejscie</w:t>
            </w:r>
            <w:r w:rsidR="00876D8C" w:rsidRPr="00AA02BB">
              <w:t>BindingSource</w:t>
            </w:r>
          </w:p>
        </w:tc>
        <w:tc>
          <w:tcPr>
            <w:tcW w:w="3021" w:type="dxa"/>
          </w:tcPr>
          <w:p w14:paraId="6CDC8AAE" w14:textId="5640B9FE" w:rsidR="00876D8C" w:rsidRDefault="00876D8C" w:rsidP="00876D8C">
            <w:r>
              <w:t>Źródło danych dla DatGridView</w:t>
            </w:r>
            <w:r w:rsidR="0086687F">
              <w:t>7</w:t>
            </w:r>
            <w:r>
              <w:t xml:space="preserve"> czyli tabeli </w:t>
            </w:r>
            <w:r w:rsidR="0086687F">
              <w:t>wejść</w:t>
            </w:r>
          </w:p>
        </w:tc>
        <w:tc>
          <w:tcPr>
            <w:tcW w:w="3021" w:type="dxa"/>
          </w:tcPr>
          <w:p w14:paraId="63C12920" w14:textId="3137D775" w:rsidR="00876D8C" w:rsidRDefault="00876D8C" w:rsidP="00876D8C">
            <w:r>
              <w:t>bindingSource1</w:t>
            </w:r>
          </w:p>
        </w:tc>
      </w:tr>
      <w:tr w:rsidR="00876D8C" w14:paraId="488E9396" w14:textId="77777777" w:rsidTr="00103320">
        <w:tc>
          <w:tcPr>
            <w:tcW w:w="3020" w:type="dxa"/>
          </w:tcPr>
          <w:p w14:paraId="74C1505D" w14:textId="149C3FF4" w:rsidR="00876D8C" w:rsidRDefault="0086687F" w:rsidP="00876D8C">
            <w:r>
              <w:t>wejscie</w:t>
            </w:r>
            <w:r w:rsidR="00876D8C" w:rsidRPr="00AA02BB">
              <w:t>TableAdapter1</w:t>
            </w:r>
          </w:p>
        </w:tc>
        <w:tc>
          <w:tcPr>
            <w:tcW w:w="3021" w:type="dxa"/>
          </w:tcPr>
          <w:p w14:paraId="3734EB62" w14:textId="64FE0601" w:rsidR="00876D8C" w:rsidRDefault="00876D8C" w:rsidP="00876D8C">
            <w:r>
              <w:t xml:space="preserve">Komunikacja między tabelą </w:t>
            </w:r>
            <w:r w:rsidR="0086687F">
              <w:t>wejść</w:t>
            </w:r>
            <w:r>
              <w:t xml:space="preserve"> w bazie danych a aplikacją</w:t>
            </w:r>
          </w:p>
        </w:tc>
        <w:tc>
          <w:tcPr>
            <w:tcW w:w="3021" w:type="dxa"/>
          </w:tcPr>
          <w:p w14:paraId="0436E227" w14:textId="29EF245E" w:rsidR="00876D8C" w:rsidRDefault="0086687F" w:rsidP="00876D8C">
            <w:r>
              <w:t>wejscie</w:t>
            </w:r>
            <w:r w:rsidR="00876D8C" w:rsidRPr="00AA02BB">
              <w:t>BindingSource</w:t>
            </w:r>
          </w:p>
        </w:tc>
      </w:tr>
      <w:tr w:rsidR="0086687F" w14:paraId="2FB0F56B" w14:textId="77777777" w:rsidTr="00103320">
        <w:tc>
          <w:tcPr>
            <w:tcW w:w="3020" w:type="dxa"/>
          </w:tcPr>
          <w:p w14:paraId="78373F3B" w14:textId="4A0E8BE4" w:rsidR="0086687F" w:rsidRDefault="0086687F" w:rsidP="0086687F">
            <w:r>
              <w:t>wyjscie</w:t>
            </w:r>
            <w:r w:rsidRPr="00AA02BB">
              <w:t>BindingSource</w:t>
            </w:r>
          </w:p>
        </w:tc>
        <w:tc>
          <w:tcPr>
            <w:tcW w:w="3021" w:type="dxa"/>
          </w:tcPr>
          <w:p w14:paraId="7A81AA73" w14:textId="06BF6E8D" w:rsidR="0086687F" w:rsidRDefault="0086687F" w:rsidP="0086687F">
            <w:r>
              <w:t>Źródło danych dla DatGridView8 czyli tabeli wyjść</w:t>
            </w:r>
          </w:p>
        </w:tc>
        <w:tc>
          <w:tcPr>
            <w:tcW w:w="3021" w:type="dxa"/>
          </w:tcPr>
          <w:p w14:paraId="5B74ECE5" w14:textId="36D32711" w:rsidR="0086687F" w:rsidRDefault="0086687F" w:rsidP="0086687F">
            <w:r>
              <w:t>bindingSource1</w:t>
            </w:r>
          </w:p>
        </w:tc>
      </w:tr>
      <w:tr w:rsidR="0086687F" w14:paraId="70F1FF89" w14:textId="77777777" w:rsidTr="00103320">
        <w:tc>
          <w:tcPr>
            <w:tcW w:w="3020" w:type="dxa"/>
          </w:tcPr>
          <w:p w14:paraId="6A6162ED" w14:textId="0BE0142D" w:rsidR="0086687F" w:rsidRDefault="0086687F" w:rsidP="0086687F">
            <w:r>
              <w:t>wyjscie</w:t>
            </w:r>
            <w:r w:rsidRPr="00AA02BB">
              <w:t>TableAdapter1</w:t>
            </w:r>
          </w:p>
        </w:tc>
        <w:tc>
          <w:tcPr>
            <w:tcW w:w="3021" w:type="dxa"/>
          </w:tcPr>
          <w:p w14:paraId="351D062D" w14:textId="07CBDD57" w:rsidR="0086687F" w:rsidRDefault="0086687F" w:rsidP="0086687F">
            <w:r>
              <w:t>Komunikacja między tabelą wyjść w bazie danych a aplikacją</w:t>
            </w:r>
          </w:p>
        </w:tc>
        <w:tc>
          <w:tcPr>
            <w:tcW w:w="3021" w:type="dxa"/>
          </w:tcPr>
          <w:p w14:paraId="3582AB4A" w14:textId="2DC64E34" w:rsidR="0086687F" w:rsidRDefault="0086687F" w:rsidP="0086687F">
            <w:r>
              <w:t>wyjscie</w:t>
            </w:r>
            <w:r w:rsidRPr="00AA02BB">
              <w:t>BindingSource</w:t>
            </w:r>
          </w:p>
        </w:tc>
      </w:tr>
      <w:tr w:rsidR="0086687F" w14:paraId="2C042CE6" w14:textId="77777777" w:rsidTr="00103320">
        <w:tc>
          <w:tcPr>
            <w:tcW w:w="3020" w:type="dxa"/>
          </w:tcPr>
          <w:p w14:paraId="0880DD8E" w14:textId="3824677E" w:rsidR="0086687F" w:rsidRDefault="0086687F" w:rsidP="0086687F">
            <w:r>
              <w:t>dostepnosc</w:t>
            </w:r>
            <w:r w:rsidRPr="00AA02BB">
              <w:t>BindingSource</w:t>
            </w:r>
          </w:p>
        </w:tc>
        <w:tc>
          <w:tcPr>
            <w:tcW w:w="3021" w:type="dxa"/>
          </w:tcPr>
          <w:p w14:paraId="52C036B9" w14:textId="392D9196" w:rsidR="0086687F" w:rsidRDefault="0086687F" w:rsidP="0086687F">
            <w:r>
              <w:t>Źródło danych dla DatGridView9 czyli tabeli dostępności</w:t>
            </w:r>
          </w:p>
        </w:tc>
        <w:tc>
          <w:tcPr>
            <w:tcW w:w="3021" w:type="dxa"/>
          </w:tcPr>
          <w:p w14:paraId="33004281" w14:textId="158533A5" w:rsidR="0086687F" w:rsidRDefault="0086687F" w:rsidP="0086687F">
            <w:r>
              <w:t>bindingSource1</w:t>
            </w:r>
          </w:p>
        </w:tc>
      </w:tr>
      <w:tr w:rsidR="0086687F" w14:paraId="4060B251" w14:textId="77777777" w:rsidTr="00103320">
        <w:tc>
          <w:tcPr>
            <w:tcW w:w="3020" w:type="dxa"/>
          </w:tcPr>
          <w:p w14:paraId="7B7FD402" w14:textId="586C28EA" w:rsidR="0086687F" w:rsidRDefault="0086687F" w:rsidP="0086687F">
            <w:r>
              <w:t>dostepnosc</w:t>
            </w:r>
            <w:r w:rsidRPr="00AA02BB">
              <w:t>TableAdapter1</w:t>
            </w:r>
          </w:p>
        </w:tc>
        <w:tc>
          <w:tcPr>
            <w:tcW w:w="3021" w:type="dxa"/>
          </w:tcPr>
          <w:p w14:paraId="71F558B8" w14:textId="60A8451A" w:rsidR="0086687F" w:rsidRDefault="0086687F" w:rsidP="0086687F">
            <w:r>
              <w:t>Komunikacja między tabelą dostępności w bazie danych a aplikacją</w:t>
            </w:r>
          </w:p>
        </w:tc>
        <w:tc>
          <w:tcPr>
            <w:tcW w:w="3021" w:type="dxa"/>
          </w:tcPr>
          <w:p w14:paraId="6C597EC1" w14:textId="59DF66F7" w:rsidR="0086687F" w:rsidRDefault="0086687F" w:rsidP="0086687F">
            <w:r>
              <w:t>dostepn</w:t>
            </w:r>
            <w:r w:rsidR="00046880">
              <w:t>o</w:t>
            </w:r>
            <w:r>
              <w:t>sc</w:t>
            </w:r>
            <w:r w:rsidRPr="00AA02BB">
              <w:t>BindingSource</w:t>
            </w:r>
          </w:p>
        </w:tc>
      </w:tr>
      <w:tr w:rsidR="00046880" w14:paraId="79672B3F" w14:textId="77777777" w:rsidTr="00103320">
        <w:tc>
          <w:tcPr>
            <w:tcW w:w="3020" w:type="dxa"/>
          </w:tcPr>
          <w:p w14:paraId="2375920E" w14:textId="49200012" w:rsidR="00046880" w:rsidRDefault="00046880" w:rsidP="0086687F">
            <w:r>
              <w:t>dataGridView1</w:t>
            </w:r>
            <w:r w:rsidR="003D6BAE">
              <w:t xml:space="preserve"> </w:t>
            </w:r>
          </w:p>
        </w:tc>
        <w:tc>
          <w:tcPr>
            <w:tcW w:w="3021" w:type="dxa"/>
          </w:tcPr>
          <w:p w14:paraId="7070E0AD" w14:textId="45720F27" w:rsidR="00046880" w:rsidRDefault="00046880" w:rsidP="0086687F">
            <w:r>
              <w:t xml:space="preserve">Wyświetlenie danych </w:t>
            </w:r>
            <w:r w:rsidR="003D6BAE">
              <w:t>trenerów z źródła</w:t>
            </w:r>
          </w:p>
        </w:tc>
        <w:tc>
          <w:tcPr>
            <w:tcW w:w="3021" w:type="dxa"/>
          </w:tcPr>
          <w:p w14:paraId="35683287" w14:textId="06BAEDEE" w:rsidR="00046880" w:rsidRDefault="003D6BAE" w:rsidP="0086687F">
            <w:r>
              <w:t>trener</w:t>
            </w:r>
            <w:r w:rsidRPr="00AA02BB">
              <w:t>BindingSource</w:t>
            </w:r>
          </w:p>
        </w:tc>
      </w:tr>
      <w:tr w:rsidR="003D6BAE" w14:paraId="1520649D" w14:textId="77777777" w:rsidTr="00103320">
        <w:tc>
          <w:tcPr>
            <w:tcW w:w="3020" w:type="dxa"/>
          </w:tcPr>
          <w:p w14:paraId="0BCA64D1" w14:textId="01F717A0" w:rsidR="003D6BAE" w:rsidRDefault="003D6BAE" w:rsidP="003D6BAE">
            <w:r>
              <w:t>dataGridView2</w:t>
            </w:r>
          </w:p>
        </w:tc>
        <w:tc>
          <w:tcPr>
            <w:tcW w:w="3021" w:type="dxa"/>
          </w:tcPr>
          <w:p w14:paraId="6E8A50A2" w14:textId="270890B9" w:rsidR="003D6BAE" w:rsidRDefault="003D6BAE" w:rsidP="003D6BAE">
            <w:r>
              <w:t>Wyświetlenie danych klientów z źródła</w:t>
            </w:r>
          </w:p>
        </w:tc>
        <w:tc>
          <w:tcPr>
            <w:tcW w:w="3021" w:type="dxa"/>
          </w:tcPr>
          <w:p w14:paraId="4B444538" w14:textId="6EF3F2C2" w:rsidR="003D6BAE" w:rsidRDefault="003D6BAE" w:rsidP="003D6BAE">
            <w:r>
              <w:t>klient</w:t>
            </w:r>
            <w:r w:rsidRPr="00AA02BB">
              <w:t>BindingSource</w:t>
            </w:r>
          </w:p>
        </w:tc>
      </w:tr>
      <w:tr w:rsidR="003D6BAE" w14:paraId="78EAA8F9" w14:textId="77777777" w:rsidTr="00103320">
        <w:tc>
          <w:tcPr>
            <w:tcW w:w="3020" w:type="dxa"/>
          </w:tcPr>
          <w:p w14:paraId="742442F3" w14:textId="19CDFBF1" w:rsidR="003D6BAE" w:rsidRDefault="003D6BAE" w:rsidP="003D6BAE">
            <w:r>
              <w:t>dataGridView3</w:t>
            </w:r>
          </w:p>
        </w:tc>
        <w:tc>
          <w:tcPr>
            <w:tcW w:w="3021" w:type="dxa"/>
          </w:tcPr>
          <w:p w14:paraId="2E295220" w14:textId="2D9B7C75" w:rsidR="003D6BAE" w:rsidRDefault="003D6BAE" w:rsidP="003D6BAE">
            <w:r>
              <w:t>Wyświetlenie danych trenerów z źródła</w:t>
            </w:r>
          </w:p>
        </w:tc>
        <w:tc>
          <w:tcPr>
            <w:tcW w:w="3021" w:type="dxa"/>
          </w:tcPr>
          <w:p w14:paraId="02405432" w14:textId="753987E0" w:rsidR="003D6BAE" w:rsidRDefault="003D6BAE" w:rsidP="003D6BAE">
            <w:r>
              <w:t>trener</w:t>
            </w:r>
            <w:r w:rsidRPr="00AA02BB">
              <w:t>BindingSource</w:t>
            </w:r>
          </w:p>
        </w:tc>
      </w:tr>
      <w:tr w:rsidR="003D6BAE" w14:paraId="5DAF274C" w14:textId="77777777" w:rsidTr="00103320">
        <w:tc>
          <w:tcPr>
            <w:tcW w:w="3020" w:type="dxa"/>
          </w:tcPr>
          <w:p w14:paraId="47A5EF69" w14:textId="528A7AC8" w:rsidR="003D6BAE" w:rsidRDefault="003D6BAE" w:rsidP="003D6BAE">
            <w:r>
              <w:t>dataGridView4</w:t>
            </w:r>
          </w:p>
        </w:tc>
        <w:tc>
          <w:tcPr>
            <w:tcW w:w="3021" w:type="dxa"/>
          </w:tcPr>
          <w:p w14:paraId="43DE6E14" w14:textId="7DB8C10E" w:rsidR="003D6BAE" w:rsidRDefault="003D6BAE" w:rsidP="003D6BAE">
            <w:r>
              <w:t>Wyświetlenie danych klientów z źródła</w:t>
            </w:r>
          </w:p>
        </w:tc>
        <w:tc>
          <w:tcPr>
            <w:tcW w:w="3021" w:type="dxa"/>
          </w:tcPr>
          <w:p w14:paraId="4731D46D" w14:textId="24DF130D" w:rsidR="003D6BAE" w:rsidRDefault="003D6BAE" w:rsidP="003D6BAE">
            <w:r>
              <w:t>klient</w:t>
            </w:r>
            <w:r w:rsidRPr="00AA02BB">
              <w:t>BindingSource</w:t>
            </w:r>
          </w:p>
        </w:tc>
      </w:tr>
      <w:tr w:rsidR="003D6BAE" w14:paraId="66B8CFEA" w14:textId="77777777" w:rsidTr="00103320">
        <w:tc>
          <w:tcPr>
            <w:tcW w:w="3020" w:type="dxa"/>
          </w:tcPr>
          <w:p w14:paraId="650C6B96" w14:textId="43BEEC1E" w:rsidR="003D6BAE" w:rsidRDefault="003D6BAE" w:rsidP="003D6BAE">
            <w:r>
              <w:t>dataGridView5</w:t>
            </w:r>
          </w:p>
        </w:tc>
        <w:tc>
          <w:tcPr>
            <w:tcW w:w="3021" w:type="dxa"/>
          </w:tcPr>
          <w:p w14:paraId="288844F1" w14:textId="04EBF6FD" w:rsidR="003D6BAE" w:rsidRDefault="003D6BAE" w:rsidP="003D6BAE">
            <w:r>
              <w:t>Wyświetlenie danych karnetów z źródła</w:t>
            </w:r>
          </w:p>
        </w:tc>
        <w:tc>
          <w:tcPr>
            <w:tcW w:w="3021" w:type="dxa"/>
          </w:tcPr>
          <w:p w14:paraId="0EC9972A" w14:textId="1124C369" w:rsidR="003D6BAE" w:rsidRDefault="003D6BAE" w:rsidP="003D6BAE">
            <w:r>
              <w:t>karnet</w:t>
            </w:r>
            <w:r w:rsidRPr="00AA02BB">
              <w:t>BindingSource</w:t>
            </w:r>
          </w:p>
        </w:tc>
      </w:tr>
      <w:tr w:rsidR="003D6BAE" w14:paraId="2D8BB76A" w14:textId="77777777" w:rsidTr="00103320">
        <w:tc>
          <w:tcPr>
            <w:tcW w:w="3020" w:type="dxa"/>
          </w:tcPr>
          <w:p w14:paraId="55F0D65D" w14:textId="12B33838" w:rsidR="003D6BAE" w:rsidRDefault="003D6BAE" w:rsidP="003D6BAE">
            <w:r>
              <w:t>dataGridView6</w:t>
            </w:r>
          </w:p>
        </w:tc>
        <w:tc>
          <w:tcPr>
            <w:tcW w:w="3021" w:type="dxa"/>
          </w:tcPr>
          <w:p w14:paraId="135C96C3" w14:textId="4B83770B" w:rsidR="003D6BAE" w:rsidRDefault="003D6BAE" w:rsidP="003D6BAE">
            <w:r>
              <w:t>Wyświetlenie danych karnetów z źródła</w:t>
            </w:r>
          </w:p>
        </w:tc>
        <w:tc>
          <w:tcPr>
            <w:tcW w:w="3021" w:type="dxa"/>
          </w:tcPr>
          <w:p w14:paraId="62107CAC" w14:textId="0D7AC388" w:rsidR="003D6BAE" w:rsidRDefault="003D6BAE" w:rsidP="003D6BAE">
            <w:r>
              <w:t>karnet</w:t>
            </w:r>
            <w:r w:rsidRPr="00AA02BB">
              <w:t>BindingSource</w:t>
            </w:r>
          </w:p>
        </w:tc>
      </w:tr>
      <w:tr w:rsidR="003D6BAE" w14:paraId="27E13557" w14:textId="77777777" w:rsidTr="00103320">
        <w:tc>
          <w:tcPr>
            <w:tcW w:w="3020" w:type="dxa"/>
          </w:tcPr>
          <w:p w14:paraId="13324487" w14:textId="3939DECB" w:rsidR="003D6BAE" w:rsidRDefault="003D6BAE" w:rsidP="003D6BAE">
            <w:r>
              <w:t>dataGridView7</w:t>
            </w:r>
          </w:p>
        </w:tc>
        <w:tc>
          <w:tcPr>
            <w:tcW w:w="3021" w:type="dxa"/>
          </w:tcPr>
          <w:p w14:paraId="0A7BB242" w14:textId="484F336A" w:rsidR="003D6BAE" w:rsidRDefault="003D6BAE" w:rsidP="003D6BAE">
            <w:r>
              <w:t>Wyświetlenie danych wejść z źródła</w:t>
            </w:r>
          </w:p>
        </w:tc>
        <w:tc>
          <w:tcPr>
            <w:tcW w:w="3021" w:type="dxa"/>
          </w:tcPr>
          <w:p w14:paraId="46723ED4" w14:textId="16121428" w:rsidR="003D6BAE" w:rsidRDefault="003D6BAE" w:rsidP="003D6BAE">
            <w:r>
              <w:t>wejscie</w:t>
            </w:r>
            <w:r w:rsidRPr="00AA02BB">
              <w:t>BindingSource</w:t>
            </w:r>
          </w:p>
        </w:tc>
      </w:tr>
      <w:tr w:rsidR="003D6BAE" w14:paraId="5AC8BB6A" w14:textId="77777777" w:rsidTr="00103320">
        <w:tc>
          <w:tcPr>
            <w:tcW w:w="3020" w:type="dxa"/>
          </w:tcPr>
          <w:p w14:paraId="281AEAAC" w14:textId="40308C86" w:rsidR="003D6BAE" w:rsidRDefault="003D6BAE" w:rsidP="003D6BAE">
            <w:r>
              <w:t>dataGridView8</w:t>
            </w:r>
          </w:p>
        </w:tc>
        <w:tc>
          <w:tcPr>
            <w:tcW w:w="3021" w:type="dxa"/>
          </w:tcPr>
          <w:p w14:paraId="2BA99F54" w14:textId="29D165EA" w:rsidR="003D6BAE" w:rsidRDefault="003D6BAE" w:rsidP="003D6BAE">
            <w:r>
              <w:t>Wyświetlenie danych wyjść z źródła</w:t>
            </w:r>
          </w:p>
        </w:tc>
        <w:tc>
          <w:tcPr>
            <w:tcW w:w="3021" w:type="dxa"/>
          </w:tcPr>
          <w:p w14:paraId="25522100" w14:textId="5CD54D56" w:rsidR="003D6BAE" w:rsidRDefault="003D6BAE" w:rsidP="003D6BAE">
            <w:r>
              <w:t>wyjscie</w:t>
            </w:r>
            <w:r w:rsidRPr="00AA02BB">
              <w:t>BindingSource</w:t>
            </w:r>
          </w:p>
        </w:tc>
      </w:tr>
      <w:tr w:rsidR="003D6BAE" w14:paraId="05617D06" w14:textId="77777777" w:rsidTr="00103320">
        <w:tc>
          <w:tcPr>
            <w:tcW w:w="3020" w:type="dxa"/>
          </w:tcPr>
          <w:p w14:paraId="3FB932C8" w14:textId="081C4211" w:rsidR="003D6BAE" w:rsidRDefault="003D6BAE" w:rsidP="003D6BAE">
            <w:r>
              <w:t>dataGridView9</w:t>
            </w:r>
          </w:p>
        </w:tc>
        <w:tc>
          <w:tcPr>
            <w:tcW w:w="3021" w:type="dxa"/>
          </w:tcPr>
          <w:p w14:paraId="3EDDEDCF" w14:textId="144B76A4" w:rsidR="003D6BAE" w:rsidRDefault="003D6BAE" w:rsidP="003D6BAE">
            <w:r>
              <w:t>Wyświetlenie danych dostępności z źródła</w:t>
            </w:r>
          </w:p>
        </w:tc>
        <w:tc>
          <w:tcPr>
            <w:tcW w:w="3021" w:type="dxa"/>
          </w:tcPr>
          <w:p w14:paraId="62F8FF28" w14:textId="20EFE438" w:rsidR="003D6BAE" w:rsidRDefault="003D6BAE" w:rsidP="003D6BAE">
            <w:r>
              <w:t>dostepnosc</w:t>
            </w:r>
            <w:r w:rsidRPr="00AA02BB">
              <w:t>BindingSource</w:t>
            </w:r>
          </w:p>
        </w:tc>
      </w:tr>
    </w:tbl>
    <w:p w14:paraId="37637BD7" w14:textId="2C35AEE9" w:rsidR="00103320" w:rsidRDefault="00103320" w:rsidP="00103320"/>
    <w:p w14:paraId="2283FD42" w14:textId="71040078" w:rsidR="00F80899" w:rsidRDefault="00F80899" w:rsidP="00103320"/>
    <w:p w14:paraId="4192E2C5" w14:textId="3B127E0D" w:rsidR="00F80899" w:rsidRDefault="00F80899" w:rsidP="00103320"/>
    <w:p w14:paraId="4F7A946F" w14:textId="2C9D4CC1" w:rsidR="00F80899" w:rsidRDefault="00F80899" w:rsidP="00103320"/>
    <w:p w14:paraId="29964734" w14:textId="6A877C9C" w:rsidR="00F80899" w:rsidRDefault="00F80899" w:rsidP="00103320">
      <w:pPr>
        <w:rPr>
          <w:b/>
          <w:bCs/>
        </w:rPr>
      </w:pPr>
      <w:r w:rsidRPr="00F80899">
        <w:rPr>
          <w:b/>
          <w:bCs/>
        </w:rPr>
        <w:lastRenderedPageBreak/>
        <w:t>Opis reguł biznesowych</w:t>
      </w:r>
    </w:p>
    <w:p w14:paraId="2FC47B74" w14:textId="70298C87" w:rsidR="00BA0078" w:rsidRPr="00BA0078" w:rsidRDefault="00F80899" w:rsidP="00BA0078">
      <w:pPr>
        <w:pStyle w:val="Akapitzlist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t>Z siłowni mogą korzystać tylko osoby, które ukończyły 15 lat. W aplikacji zaimplantowane jest to za pomocą warunku IF</w:t>
      </w:r>
      <w:r w:rsidR="00BA0078">
        <w:t>. Wykorzystujemy funkcję CzyUkończone15Lat,która pobiera datę obecną i odejmuje od niej pobraną datę urodzenia.</w:t>
      </w:r>
      <w:r w:rsidR="00BA0078">
        <w:br/>
      </w:r>
      <w:r w:rsidR="00BA0078" w:rsidRPr="00BA0078">
        <w:rPr>
          <w:rFonts w:ascii="Cascadia Mono" w:hAnsi="Cascadia Mono" w:cs="Cascadia Mono"/>
          <w:color w:val="0000FF"/>
          <w:sz w:val="19"/>
          <w:szCs w:val="19"/>
        </w:rPr>
        <w:t>if</w:t>
      </w:r>
      <w:r w:rsidR="00BA0078" w:rsidRPr="00BA0078">
        <w:rPr>
          <w:rFonts w:ascii="Cascadia Mono" w:hAnsi="Cascadia Mono" w:cs="Cascadia Mono"/>
          <w:color w:val="000000"/>
          <w:sz w:val="19"/>
          <w:szCs w:val="19"/>
        </w:rPr>
        <w:t xml:space="preserve"> (!CzyUkonczone15Lat(dateTimePickerKlient.Value))</w:t>
      </w:r>
    </w:p>
    <w:p w14:paraId="1FC0E896" w14:textId="77777777" w:rsidR="00BA0078" w:rsidRDefault="00BA0078" w:rsidP="00BA00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{</w:t>
      </w:r>
    </w:p>
    <w:p w14:paraId="46A774FE" w14:textId="77777777" w:rsidR="00BA0078" w:rsidRDefault="00BA0078" w:rsidP="00BA00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MessageBox.Show(</w:t>
      </w:r>
      <w:r>
        <w:rPr>
          <w:rFonts w:ascii="Cascadia Mono" w:hAnsi="Cascadia Mono" w:cs="Cascadia Mono"/>
          <w:color w:val="A31515"/>
          <w:sz w:val="19"/>
          <w:szCs w:val="19"/>
        </w:rPr>
        <w:t>"Muszisz mieć ukończone 15 lat żeby móc korzystać z siłowni"</w:t>
      </w:r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21401E73" w14:textId="77777777" w:rsidR="00BA0078" w:rsidRDefault="00BA0078" w:rsidP="00BA00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AC45D96" w14:textId="29E9FD48" w:rsidR="00F80899" w:rsidRDefault="00BA0078" w:rsidP="00BA0078">
      <w:pPr>
        <w:rPr>
          <w:rFonts w:ascii="Cascadia Mono" w:hAnsi="Cascadia Mono" w:cs="Cascadia Mono"/>
          <w:color w:val="000000"/>
          <w:sz w:val="19"/>
          <w:szCs w:val="19"/>
        </w:rPr>
      </w:pPr>
      <w:r w:rsidRPr="00BA0078">
        <w:rPr>
          <w:rFonts w:ascii="Cascadia Mono" w:hAnsi="Cascadia Mono" w:cs="Cascadia Mono"/>
          <w:color w:val="000000"/>
          <w:sz w:val="19"/>
          <w:szCs w:val="19"/>
        </w:rPr>
        <w:t xml:space="preserve">         }</w:t>
      </w:r>
    </w:p>
    <w:p w14:paraId="501461BA" w14:textId="77777777" w:rsidR="00BA0078" w:rsidRDefault="00BA0078" w:rsidP="00BA00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FF"/>
          <w:sz w:val="19"/>
          <w:szCs w:val="19"/>
        </w:rPr>
        <w:t>static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public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bool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CzyUkonczone15Lat(DateTime data_urodzenia)</w:t>
      </w:r>
    </w:p>
    <w:p w14:paraId="38F60CD0" w14:textId="77777777" w:rsidR="00BA0078" w:rsidRDefault="00BA0078" w:rsidP="00BA00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52566526" w14:textId="77777777" w:rsidR="00BA0078" w:rsidRDefault="00BA0078" w:rsidP="00BA00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773379F" w14:textId="77777777" w:rsidR="00BA0078" w:rsidRDefault="00BA0078" w:rsidP="00BA00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liczba_dni = ((DateTime.Today - data_urodzenia).TotalDays);</w:t>
      </w:r>
    </w:p>
    <w:p w14:paraId="7A29C046" w14:textId="77777777" w:rsidR="00BA0078" w:rsidRPr="00BA0078" w:rsidRDefault="00BA0078" w:rsidP="00BA00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BA007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BA007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liczba_dni &gt; (365 * 15))</w:t>
      </w:r>
    </w:p>
    <w:p w14:paraId="2EC244C0" w14:textId="77777777" w:rsidR="00BA0078" w:rsidRPr="00BA0078" w:rsidRDefault="00BA0078" w:rsidP="00BA00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A007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DD45563" w14:textId="77777777" w:rsidR="00BA0078" w:rsidRPr="00BA0078" w:rsidRDefault="00BA0078" w:rsidP="00BA00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A007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 w:rsidRPr="00BA0078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BA007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A0078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BA007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5DC966D" w14:textId="77777777" w:rsidR="00BA0078" w:rsidRDefault="00BA0078" w:rsidP="00BA00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A007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7A8396F4" w14:textId="77777777" w:rsidR="00BA0078" w:rsidRDefault="00BA0078" w:rsidP="00BA00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false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0A683DB" w14:textId="050109E9" w:rsidR="00BA0078" w:rsidRDefault="00BA0078" w:rsidP="00BA0078">
      <w:pPr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13E5F4A8" w14:textId="22291E7B" w:rsidR="00BA0078" w:rsidRPr="00D46DDA" w:rsidRDefault="00BA0078" w:rsidP="00BA0078">
      <w:pPr>
        <w:pStyle w:val="Akapitzlist"/>
        <w:numPr>
          <w:ilvl w:val="0"/>
          <w:numId w:val="3"/>
        </w:numPr>
        <w:rPr>
          <w:b/>
          <w:bCs/>
        </w:rPr>
      </w:pPr>
      <w:r>
        <w:t xml:space="preserve">Z uwagi na restrykcje sanitarne, w siłowni może korzystać 30 osób w tym samym czasie. </w:t>
      </w:r>
      <w:r w:rsidR="00A14F38">
        <w:t xml:space="preserve"> Aplikacja do implantacji reguły korzysta ze zmiennej l(licznik), który podczas dodawania wejść jest pobierany z bazy danych, co powoduje zwiększanie licznika o 1 w tabeli „Dostępność” a w przypadku wyjścia zmniejszania o 1. Po przekroczeniu maksymalnej liczby osób, system wyświetli komunikat i odmówi wejścia osoby.</w:t>
      </w:r>
    </w:p>
    <w:p w14:paraId="1E831BA5" w14:textId="07A04C90" w:rsidR="00D46DDA" w:rsidRDefault="00D46DDA" w:rsidP="00D46DDA">
      <w:pPr>
        <w:rPr>
          <w:b/>
          <w:bCs/>
        </w:rPr>
      </w:pPr>
    </w:p>
    <w:p w14:paraId="2BA5DF85" w14:textId="2883905F" w:rsidR="00D46DDA" w:rsidRDefault="00A51ABC" w:rsidP="00531331">
      <w:pPr>
        <w:pStyle w:val="Akapitzlist"/>
        <w:numPr>
          <w:ilvl w:val="1"/>
          <w:numId w:val="3"/>
        </w:numPr>
        <w:rPr>
          <w:b/>
          <w:bCs/>
        </w:rPr>
      </w:pPr>
      <w:r w:rsidRPr="00531331">
        <w:rPr>
          <w:b/>
          <w:bCs/>
        </w:rPr>
        <w:t>Zrzuty ekranu aplikacji</w:t>
      </w:r>
    </w:p>
    <w:p w14:paraId="5A465E8F" w14:textId="6C0EE91C" w:rsidR="00531331" w:rsidRPr="00531331" w:rsidRDefault="00531331" w:rsidP="00531331">
      <w:pPr>
        <w:pStyle w:val="Akapitzlist"/>
      </w:pPr>
      <w:r>
        <w:t xml:space="preserve">Po uruchomieniu aplikacji wyświetlana jest nam zakładka trenera, gdzie jest </w:t>
      </w:r>
      <w:r w:rsidR="000433A4">
        <w:t>tabela</w:t>
      </w:r>
      <w:r>
        <w:t xml:space="preserve"> trenerów, kontrolki do wpisywania danych trenera oraz przyciski dodawania, usuwania i edytowania.</w:t>
      </w:r>
    </w:p>
    <w:p w14:paraId="6241BD17" w14:textId="545FC0DB" w:rsidR="00531331" w:rsidRDefault="00531331" w:rsidP="00531331">
      <w:pPr>
        <w:pStyle w:val="Akapitzlist"/>
        <w:rPr>
          <w:b/>
          <w:bCs/>
        </w:rPr>
      </w:pPr>
    </w:p>
    <w:p w14:paraId="78766BD8" w14:textId="5E37BF7D" w:rsidR="00531331" w:rsidRDefault="00531331" w:rsidP="00531331">
      <w:pPr>
        <w:pStyle w:val="Akapitzlist"/>
        <w:rPr>
          <w:b/>
          <w:bCs/>
        </w:rPr>
      </w:pPr>
      <w:r>
        <w:rPr>
          <w:noProof/>
        </w:rPr>
        <w:drawing>
          <wp:inline distT="0" distB="0" distL="0" distR="0" wp14:anchorId="189BC401" wp14:editId="2CFF6E50">
            <wp:extent cx="5760720" cy="3288030"/>
            <wp:effectExtent l="0" t="0" r="0" b="7620"/>
            <wp:docPr id="1" name="Obraz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88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BA02BE" w14:textId="325A5EA6" w:rsidR="00531331" w:rsidRDefault="00531331" w:rsidP="00531331">
      <w:pPr>
        <w:pStyle w:val="Akapitzlist"/>
      </w:pPr>
    </w:p>
    <w:p w14:paraId="4FEDD521" w14:textId="2F62CEEB" w:rsidR="00531331" w:rsidRDefault="00531331" w:rsidP="00531331">
      <w:pPr>
        <w:pStyle w:val="Akapitzlist"/>
      </w:pPr>
      <w:r>
        <w:lastRenderedPageBreak/>
        <w:t>Po uzupełnieniu kontrolek i kliknięciu w przycisk „Dodaj”, trener zostaje dodany do bazy danych a tabela zostanie odświeżona i zostanie wyświetlony komunikat o dodaniu trenera</w:t>
      </w:r>
    </w:p>
    <w:p w14:paraId="7CA8D393" w14:textId="678E6C74" w:rsidR="00531331" w:rsidRDefault="00531331" w:rsidP="00531331">
      <w:pPr>
        <w:pStyle w:val="Akapitzlist"/>
      </w:pPr>
      <w:r>
        <w:rPr>
          <w:noProof/>
        </w:rPr>
        <w:drawing>
          <wp:inline distT="0" distB="0" distL="0" distR="0" wp14:anchorId="0C86ECAE" wp14:editId="1CF5104D">
            <wp:extent cx="5760720" cy="2956560"/>
            <wp:effectExtent l="0" t="0" r="0" b="0"/>
            <wp:docPr id="2" name="Obraz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95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E3811F" w14:textId="22D4F1B2" w:rsidR="00B61168" w:rsidRDefault="00B61168" w:rsidP="00531331">
      <w:pPr>
        <w:pStyle w:val="Akapitzlist"/>
      </w:pPr>
      <w:r>
        <w:t>Po wybraniu całego rekordu trenera uzupełniają się nam kontrolki jego danymi. Aby zmienić dane należy wcisnąć przycisk „Edytuj”. Dane trenera zostaną edytowane w bazie danych a tabela zostanie odświeżona i zostanie wyświetlony komunikat o edycji trenera.</w:t>
      </w:r>
    </w:p>
    <w:p w14:paraId="5E48F3E2" w14:textId="0B6B3EF4" w:rsidR="00B61168" w:rsidRDefault="00B61168" w:rsidP="00531331">
      <w:pPr>
        <w:pStyle w:val="Akapitzlist"/>
      </w:pPr>
      <w:r>
        <w:rPr>
          <w:noProof/>
        </w:rPr>
        <w:drawing>
          <wp:inline distT="0" distB="0" distL="0" distR="0" wp14:anchorId="5B79480F" wp14:editId="16851B0B">
            <wp:extent cx="5760720" cy="3155950"/>
            <wp:effectExtent l="0" t="0" r="0" b="6350"/>
            <wp:docPr id="3" name="Obraz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155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957CDE" w14:textId="77777777" w:rsidR="00B61168" w:rsidRDefault="00B61168" w:rsidP="00531331">
      <w:pPr>
        <w:pStyle w:val="Akapitzlist"/>
      </w:pPr>
    </w:p>
    <w:p w14:paraId="1E59B2FB" w14:textId="77777777" w:rsidR="00B61168" w:rsidRDefault="00B61168" w:rsidP="00531331">
      <w:pPr>
        <w:pStyle w:val="Akapitzlist"/>
      </w:pPr>
    </w:p>
    <w:p w14:paraId="515A3D97" w14:textId="77777777" w:rsidR="00B61168" w:rsidRDefault="00B61168" w:rsidP="00531331">
      <w:pPr>
        <w:pStyle w:val="Akapitzlist"/>
      </w:pPr>
    </w:p>
    <w:p w14:paraId="3C0CC0B8" w14:textId="77777777" w:rsidR="00B61168" w:rsidRDefault="00B61168" w:rsidP="00531331">
      <w:pPr>
        <w:pStyle w:val="Akapitzlist"/>
      </w:pPr>
    </w:p>
    <w:p w14:paraId="456AEC3C" w14:textId="77777777" w:rsidR="00B61168" w:rsidRDefault="00B61168" w:rsidP="00531331">
      <w:pPr>
        <w:pStyle w:val="Akapitzlist"/>
      </w:pPr>
    </w:p>
    <w:p w14:paraId="33843907" w14:textId="77777777" w:rsidR="00B61168" w:rsidRDefault="00B61168" w:rsidP="00531331">
      <w:pPr>
        <w:pStyle w:val="Akapitzlist"/>
      </w:pPr>
    </w:p>
    <w:p w14:paraId="168B17C7" w14:textId="77777777" w:rsidR="00B61168" w:rsidRDefault="00B61168" w:rsidP="00531331">
      <w:pPr>
        <w:pStyle w:val="Akapitzlist"/>
      </w:pPr>
    </w:p>
    <w:p w14:paraId="56CCA8C1" w14:textId="77777777" w:rsidR="00B61168" w:rsidRDefault="00B61168" w:rsidP="00531331">
      <w:pPr>
        <w:pStyle w:val="Akapitzlist"/>
      </w:pPr>
    </w:p>
    <w:p w14:paraId="2C5AD4D5" w14:textId="711BE928" w:rsidR="00B61168" w:rsidRDefault="00B61168" w:rsidP="00531331">
      <w:pPr>
        <w:pStyle w:val="Akapitzlist"/>
      </w:pPr>
      <w:r>
        <w:lastRenderedPageBreak/>
        <w:t>Po zaznaczeniu rekordu trenera i naciśnięciu przycisku „Usuń”, wybrany trener zostanie usunięty z bazy danych a tabela zostanie odświeżona i zostanie nam wyświetlony komunikat o usunięciu trenera.</w:t>
      </w:r>
    </w:p>
    <w:p w14:paraId="58E1DC2D" w14:textId="1AF07E71" w:rsidR="00B61168" w:rsidRDefault="00B61168" w:rsidP="00531331">
      <w:pPr>
        <w:pStyle w:val="Akapitzlist"/>
      </w:pPr>
      <w:r>
        <w:rPr>
          <w:noProof/>
        </w:rPr>
        <w:drawing>
          <wp:inline distT="0" distB="0" distL="0" distR="0" wp14:anchorId="4CC23809" wp14:editId="59EA3D50">
            <wp:extent cx="5760720" cy="3308985"/>
            <wp:effectExtent l="0" t="0" r="0" b="5715"/>
            <wp:docPr id="4" name="Obraz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30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65E127" w14:textId="77777777" w:rsidR="008674A1" w:rsidRDefault="008674A1" w:rsidP="008674A1">
      <w:pPr>
        <w:pStyle w:val="Akapitzlist"/>
      </w:pPr>
    </w:p>
    <w:p w14:paraId="28BE7DB4" w14:textId="77777777" w:rsidR="008674A1" w:rsidRDefault="008674A1" w:rsidP="008674A1">
      <w:pPr>
        <w:pStyle w:val="Akapitzlist"/>
      </w:pPr>
    </w:p>
    <w:p w14:paraId="4487974E" w14:textId="74224992" w:rsidR="008674A1" w:rsidRDefault="008674A1" w:rsidP="008674A1">
      <w:pPr>
        <w:pStyle w:val="Akapitzlist"/>
      </w:pPr>
      <w:r>
        <w:t>Aby wyszukać trenera po imieniu lub nazwisku, należy wpisać je w pole tekstowe umieszone nad tabelą trenerów</w:t>
      </w:r>
    </w:p>
    <w:p w14:paraId="626D4AE4" w14:textId="23BF5306" w:rsidR="008674A1" w:rsidRDefault="008674A1" w:rsidP="008674A1">
      <w:pPr>
        <w:pStyle w:val="Akapitzlist"/>
      </w:pPr>
      <w:r>
        <w:rPr>
          <w:noProof/>
        </w:rPr>
        <w:drawing>
          <wp:inline distT="0" distB="0" distL="0" distR="0" wp14:anchorId="7DE0C5F9" wp14:editId="33FB5ADC">
            <wp:extent cx="5760720" cy="3077210"/>
            <wp:effectExtent l="0" t="0" r="0" b="8890"/>
            <wp:docPr id="7" name="Obraz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77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592D4F" w14:textId="77777777" w:rsidR="008674A1" w:rsidRDefault="008674A1" w:rsidP="008674A1">
      <w:pPr>
        <w:pStyle w:val="Akapitzlist"/>
      </w:pPr>
    </w:p>
    <w:p w14:paraId="2FD39A38" w14:textId="77777777" w:rsidR="008674A1" w:rsidRDefault="008674A1" w:rsidP="008674A1">
      <w:pPr>
        <w:pStyle w:val="Akapitzlist"/>
      </w:pPr>
    </w:p>
    <w:p w14:paraId="411DE5F0" w14:textId="77777777" w:rsidR="008674A1" w:rsidRDefault="008674A1" w:rsidP="008674A1">
      <w:pPr>
        <w:pStyle w:val="Akapitzlist"/>
      </w:pPr>
    </w:p>
    <w:p w14:paraId="1127C737" w14:textId="77777777" w:rsidR="008674A1" w:rsidRDefault="008674A1" w:rsidP="006C1522"/>
    <w:p w14:paraId="5B951276" w14:textId="77777777" w:rsidR="008674A1" w:rsidRDefault="008674A1" w:rsidP="008674A1">
      <w:pPr>
        <w:pStyle w:val="Akapitzlist"/>
      </w:pPr>
    </w:p>
    <w:p w14:paraId="2E8D9297" w14:textId="2EFEC9EF" w:rsidR="008674A1" w:rsidRDefault="00915A8A" w:rsidP="008674A1">
      <w:pPr>
        <w:pStyle w:val="Akapitzlist"/>
      </w:pPr>
      <w:r>
        <w:lastRenderedPageBreak/>
        <w:t>Kolejną zakładką jest</w:t>
      </w:r>
      <w:r w:rsidR="008674A1">
        <w:t xml:space="preserve"> karta klienta</w:t>
      </w:r>
      <w:r>
        <w:t xml:space="preserve"> </w:t>
      </w:r>
      <w:r w:rsidR="008674A1">
        <w:t xml:space="preserve">, gdzie jest </w:t>
      </w:r>
      <w:r w:rsidR="000433A4">
        <w:t>tabela</w:t>
      </w:r>
      <w:r w:rsidR="008674A1">
        <w:t xml:space="preserve"> klientów, kontrolki do wpisywania danych klienta oraz przyciski dodawania, usuwania i edytowania.</w:t>
      </w:r>
    </w:p>
    <w:p w14:paraId="2C118376" w14:textId="43A048C0" w:rsidR="008674A1" w:rsidRPr="00531331" w:rsidRDefault="008674A1" w:rsidP="008674A1">
      <w:pPr>
        <w:pStyle w:val="Akapitzlist"/>
      </w:pPr>
      <w:r>
        <w:rPr>
          <w:noProof/>
        </w:rPr>
        <w:drawing>
          <wp:inline distT="0" distB="0" distL="0" distR="0" wp14:anchorId="7713D500" wp14:editId="7A827478">
            <wp:extent cx="5760720" cy="3355975"/>
            <wp:effectExtent l="0" t="0" r="0" b="0"/>
            <wp:docPr id="5" name="Obraz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35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3D6E4B" w14:textId="4B63E665" w:rsidR="008674A1" w:rsidRDefault="008674A1" w:rsidP="008674A1">
      <w:pPr>
        <w:pStyle w:val="Akapitzlist"/>
        <w:rPr>
          <w:b/>
          <w:bCs/>
        </w:rPr>
      </w:pPr>
    </w:p>
    <w:p w14:paraId="528A9FE2" w14:textId="2B249039" w:rsidR="008674A1" w:rsidRDefault="008674A1" w:rsidP="008674A1">
      <w:pPr>
        <w:pStyle w:val="Akapitzlist"/>
        <w:rPr>
          <w:b/>
          <w:bCs/>
        </w:rPr>
      </w:pPr>
    </w:p>
    <w:p w14:paraId="34BD9C7F" w14:textId="69297A0B" w:rsidR="008674A1" w:rsidRDefault="008674A1" w:rsidP="008674A1">
      <w:pPr>
        <w:pStyle w:val="Akapitzlist"/>
        <w:rPr>
          <w:b/>
          <w:bCs/>
        </w:rPr>
      </w:pPr>
    </w:p>
    <w:p w14:paraId="773BE3E4" w14:textId="4FA2913F" w:rsidR="008674A1" w:rsidRDefault="008674A1" w:rsidP="008674A1">
      <w:pPr>
        <w:pStyle w:val="Akapitzlist"/>
        <w:rPr>
          <w:b/>
          <w:bCs/>
        </w:rPr>
      </w:pPr>
    </w:p>
    <w:p w14:paraId="2AAAFBA0" w14:textId="7C83E584" w:rsidR="008674A1" w:rsidRDefault="008674A1" w:rsidP="008674A1">
      <w:pPr>
        <w:pStyle w:val="Akapitzlist"/>
        <w:rPr>
          <w:b/>
          <w:bCs/>
        </w:rPr>
      </w:pPr>
    </w:p>
    <w:p w14:paraId="6B08E23A" w14:textId="4EDBACDA" w:rsidR="008674A1" w:rsidRDefault="008674A1" w:rsidP="008674A1">
      <w:pPr>
        <w:pStyle w:val="Akapitzlist"/>
        <w:rPr>
          <w:b/>
          <w:bCs/>
        </w:rPr>
      </w:pPr>
    </w:p>
    <w:p w14:paraId="6D4E4647" w14:textId="596EE9A6" w:rsidR="008674A1" w:rsidRDefault="008674A1" w:rsidP="008674A1">
      <w:pPr>
        <w:pStyle w:val="Akapitzlist"/>
      </w:pPr>
      <w:r>
        <w:t>Po uzupełnieniu kontrolek i kliknięciu w przycisk „Dodaj”, klient zostaje dodany do bazy danych a tabela zostanie odświeżona i zostanie wyświetlony komunikat o dodaniu klienta</w:t>
      </w:r>
    </w:p>
    <w:p w14:paraId="5C8302AE" w14:textId="1AC31680" w:rsidR="008674A1" w:rsidRDefault="008674A1" w:rsidP="008674A1">
      <w:pPr>
        <w:pStyle w:val="Akapitzlist"/>
        <w:rPr>
          <w:b/>
          <w:bCs/>
        </w:rPr>
      </w:pPr>
      <w:r>
        <w:rPr>
          <w:noProof/>
        </w:rPr>
        <w:drawing>
          <wp:inline distT="0" distB="0" distL="0" distR="0" wp14:anchorId="4942DFE7" wp14:editId="43234781">
            <wp:extent cx="5760720" cy="3256280"/>
            <wp:effectExtent l="0" t="0" r="0" b="1270"/>
            <wp:docPr id="6" name="Obraz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56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381B8A" w14:textId="0C852D3E" w:rsidR="008674A1" w:rsidRDefault="008674A1" w:rsidP="008674A1">
      <w:pPr>
        <w:pStyle w:val="Akapitzlist"/>
        <w:rPr>
          <w:b/>
          <w:bCs/>
        </w:rPr>
      </w:pPr>
    </w:p>
    <w:p w14:paraId="6C254829" w14:textId="77777777" w:rsidR="008674A1" w:rsidRDefault="008674A1" w:rsidP="008674A1">
      <w:pPr>
        <w:pStyle w:val="Akapitzlist"/>
        <w:rPr>
          <w:b/>
          <w:bCs/>
        </w:rPr>
      </w:pPr>
    </w:p>
    <w:p w14:paraId="7CD0CE6A" w14:textId="5B3B01C3" w:rsidR="006C1522" w:rsidRDefault="006C1522" w:rsidP="006C1522">
      <w:pPr>
        <w:pStyle w:val="Akapitzlist"/>
      </w:pPr>
      <w:r>
        <w:lastRenderedPageBreak/>
        <w:t>Po wybraniu całego rekordu klienta uzupełniają się nam kontrolki jego danymi. Aby zmienić dane należy wcisnąć przycisk „Edytuj”. Dane klienta zostaną edytowane w bazie danych a tabela zostanie odświeżona i zostanie wyświetlony komunikat o edycji klienta.</w:t>
      </w:r>
    </w:p>
    <w:p w14:paraId="5A777852" w14:textId="7895E857" w:rsidR="00915A8A" w:rsidRDefault="006C1522" w:rsidP="00531331">
      <w:pPr>
        <w:pStyle w:val="Akapitzlist"/>
      </w:pPr>
      <w:r>
        <w:rPr>
          <w:noProof/>
        </w:rPr>
        <w:drawing>
          <wp:inline distT="0" distB="0" distL="0" distR="0" wp14:anchorId="0E834179" wp14:editId="4254ECBB">
            <wp:extent cx="5760720" cy="3341370"/>
            <wp:effectExtent l="0" t="0" r="0" b="0"/>
            <wp:docPr id="8" name="Obraz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8E6CC5" w14:textId="77777777" w:rsidR="008F7B92" w:rsidRDefault="008F7B92" w:rsidP="008F7B92">
      <w:pPr>
        <w:pStyle w:val="Akapitzlist"/>
      </w:pPr>
    </w:p>
    <w:p w14:paraId="55EFB6E3" w14:textId="77777777" w:rsidR="002A2F08" w:rsidRDefault="008F7B92" w:rsidP="008F7B92">
      <w:pPr>
        <w:pStyle w:val="Akapitzlist"/>
      </w:pPr>
      <w:r>
        <w:t xml:space="preserve">Po zaznaczeniu rekordu </w:t>
      </w:r>
      <w:r w:rsidR="002A2F08">
        <w:t>klienta</w:t>
      </w:r>
      <w:r>
        <w:t xml:space="preserve"> i naciśnięciu przycisku „Usuń”, wybrany </w:t>
      </w:r>
      <w:r w:rsidR="002A2F08">
        <w:t>klient</w:t>
      </w:r>
      <w:r>
        <w:t xml:space="preserve"> zostanie usunięty z bazy danych a tabela zostanie odświeżona i zostanie nam wyświetlony komunikat o usunięciu </w:t>
      </w:r>
      <w:r w:rsidR="002A2F08">
        <w:t>klienta</w:t>
      </w:r>
    </w:p>
    <w:p w14:paraId="40A21E96" w14:textId="7354F68A" w:rsidR="008F7B92" w:rsidRDefault="002A2F08" w:rsidP="008F7B92">
      <w:pPr>
        <w:pStyle w:val="Akapitzlist"/>
      </w:pPr>
      <w:r>
        <w:rPr>
          <w:noProof/>
        </w:rPr>
        <w:drawing>
          <wp:inline distT="0" distB="0" distL="0" distR="0" wp14:anchorId="717FD309" wp14:editId="45B607C5">
            <wp:extent cx="5760720" cy="3245485"/>
            <wp:effectExtent l="0" t="0" r="0" b="0"/>
            <wp:docPr id="9" name="Obraz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45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FF4260" w14:textId="75C34E44" w:rsidR="008F7B92" w:rsidRDefault="008F7B92" w:rsidP="00531331">
      <w:pPr>
        <w:pStyle w:val="Akapitzlist"/>
      </w:pPr>
    </w:p>
    <w:p w14:paraId="609E822F" w14:textId="3BF52C1A" w:rsidR="008378BB" w:rsidRDefault="008378BB" w:rsidP="00531331">
      <w:pPr>
        <w:pStyle w:val="Akapitzlist"/>
      </w:pPr>
    </w:p>
    <w:p w14:paraId="47A9B1EB" w14:textId="541B615B" w:rsidR="008378BB" w:rsidRDefault="008378BB" w:rsidP="00531331">
      <w:pPr>
        <w:pStyle w:val="Akapitzlist"/>
      </w:pPr>
    </w:p>
    <w:p w14:paraId="3972C9DC" w14:textId="03B6C2AF" w:rsidR="008378BB" w:rsidRDefault="008378BB" w:rsidP="00531331">
      <w:pPr>
        <w:pStyle w:val="Akapitzlist"/>
      </w:pPr>
    </w:p>
    <w:p w14:paraId="15576B2D" w14:textId="55B74848" w:rsidR="008378BB" w:rsidRDefault="008378BB" w:rsidP="00531331">
      <w:pPr>
        <w:pStyle w:val="Akapitzlist"/>
      </w:pPr>
    </w:p>
    <w:p w14:paraId="52131B72" w14:textId="77777777" w:rsidR="008378BB" w:rsidRDefault="008378BB" w:rsidP="008378BB">
      <w:pPr>
        <w:pStyle w:val="Akapitzlist"/>
      </w:pPr>
    </w:p>
    <w:p w14:paraId="4210C1DA" w14:textId="404EEFEC" w:rsidR="008378BB" w:rsidRDefault="008378BB" w:rsidP="008378BB">
      <w:pPr>
        <w:pStyle w:val="Akapitzlist"/>
      </w:pPr>
      <w:r>
        <w:t>Aby wyszukać klienta po imieniu, nazwisku, numerze lub mailu należy wpisać je w pole tekstowe umieszone nad tabelą klientów</w:t>
      </w:r>
    </w:p>
    <w:p w14:paraId="2F570734" w14:textId="3B1602ED" w:rsidR="008378BB" w:rsidRDefault="008378BB" w:rsidP="008378BB">
      <w:pPr>
        <w:pStyle w:val="Akapitzlist"/>
      </w:pPr>
      <w:r>
        <w:rPr>
          <w:noProof/>
        </w:rPr>
        <w:drawing>
          <wp:inline distT="0" distB="0" distL="0" distR="0" wp14:anchorId="567B0DF8" wp14:editId="5F3949E1">
            <wp:extent cx="5760720" cy="3392805"/>
            <wp:effectExtent l="0" t="0" r="0" b="0"/>
            <wp:docPr id="10" name="Obraz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392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5CCF11" w14:textId="4A80A202" w:rsidR="008378BB" w:rsidRDefault="008378BB" w:rsidP="00531331">
      <w:pPr>
        <w:pStyle w:val="Akapitzlist"/>
      </w:pPr>
    </w:p>
    <w:p w14:paraId="43D3F0AE" w14:textId="34C527C4" w:rsidR="008378BB" w:rsidRDefault="008378BB" w:rsidP="00531331">
      <w:pPr>
        <w:pStyle w:val="Akapitzlist"/>
      </w:pPr>
    </w:p>
    <w:p w14:paraId="0937BB05" w14:textId="7F557149" w:rsidR="000433A4" w:rsidRDefault="000433A4" w:rsidP="000433A4">
      <w:pPr>
        <w:pStyle w:val="Akapitzlist"/>
      </w:pPr>
      <w:r>
        <w:t>Kolejną zakładką jest karta karnetów , gdzie jest tabela klientów, tabela trenerów, tabela karnetów, kontrolki do wpisywania danych karnetu oraz przyciski dodawania, usuwania i edytowania.</w:t>
      </w:r>
    </w:p>
    <w:p w14:paraId="0BE7FE06" w14:textId="59CBCF54" w:rsidR="000433A4" w:rsidRDefault="000433A4" w:rsidP="000433A4">
      <w:pPr>
        <w:pStyle w:val="Akapitzlist"/>
      </w:pPr>
      <w:r>
        <w:rPr>
          <w:noProof/>
        </w:rPr>
        <w:drawing>
          <wp:inline distT="0" distB="0" distL="0" distR="0" wp14:anchorId="2B81FA66" wp14:editId="54E11412">
            <wp:extent cx="5760720" cy="3267075"/>
            <wp:effectExtent l="0" t="0" r="0" b="9525"/>
            <wp:docPr id="12" name="Obraz 12" descr="Obraz zawierający stół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Obraz 12" descr="Obraz zawierający stół&#10;&#10;Opis wygenerowany automatycznie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6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DDACB8" w14:textId="67AFDC27" w:rsidR="000433A4" w:rsidRDefault="000433A4" w:rsidP="000433A4">
      <w:pPr>
        <w:pStyle w:val="Akapitzlist"/>
      </w:pPr>
    </w:p>
    <w:p w14:paraId="609DBF80" w14:textId="1EC86A98" w:rsidR="000433A4" w:rsidRDefault="000433A4" w:rsidP="000433A4">
      <w:pPr>
        <w:pStyle w:val="Akapitzlist"/>
      </w:pPr>
    </w:p>
    <w:p w14:paraId="09ADFB93" w14:textId="7298EC46" w:rsidR="000433A4" w:rsidRDefault="000433A4" w:rsidP="000433A4">
      <w:pPr>
        <w:pStyle w:val="Akapitzlist"/>
      </w:pPr>
    </w:p>
    <w:p w14:paraId="6FAD2A45" w14:textId="613B882F" w:rsidR="000433A4" w:rsidRDefault="000433A4" w:rsidP="000433A4">
      <w:pPr>
        <w:pStyle w:val="Akapitzlist"/>
      </w:pPr>
    </w:p>
    <w:p w14:paraId="5DF12FAC" w14:textId="2401BFAB" w:rsidR="000433A4" w:rsidRDefault="000433A4" w:rsidP="000433A4">
      <w:pPr>
        <w:pStyle w:val="Akapitzlist"/>
      </w:pPr>
      <w:r>
        <w:lastRenderedPageBreak/>
        <w:t>Po wybraniu rekordu trenera oraz rekordu klienta oraz uzupełnieniu kontrolek(cena i długość karnetu zostanie obliczona i uzupełniona automatycznie) i kliknięciu w przycisk „Dodaj”, karnet zostaje dodany do bazy danych a tabela zostanie odświeżona i zostanie wyświetlony komunikat o dodaniu karnetu.</w:t>
      </w:r>
    </w:p>
    <w:p w14:paraId="7222D158" w14:textId="3CC60F16" w:rsidR="000433A4" w:rsidRDefault="000433A4" w:rsidP="000433A4">
      <w:pPr>
        <w:pStyle w:val="Akapitzlist"/>
      </w:pPr>
    </w:p>
    <w:p w14:paraId="153D8B0C" w14:textId="3506DF45" w:rsidR="000433A4" w:rsidRDefault="000433A4" w:rsidP="000433A4">
      <w:pPr>
        <w:pStyle w:val="Akapitzlist"/>
      </w:pPr>
      <w:r>
        <w:rPr>
          <w:noProof/>
        </w:rPr>
        <w:drawing>
          <wp:inline distT="0" distB="0" distL="0" distR="0" wp14:anchorId="63B01C87" wp14:editId="6BBEB9E9">
            <wp:extent cx="5760720" cy="3259455"/>
            <wp:effectExtent l="0" t="0" r="0" b="0"/>
            <wp:docPr id="13" name="Obraz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59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52B665" w14:textId="7E081DCB" w:rsidR="007D0586" w:rsidRDefault="007D0586" w:rsidP="007D0586">
      <w:pPr>
        <w:pStyle w:val="Akapitzlist"/>
      </w:pPr>
      <w:r>
        <w:t>Po wybraniu rekordu karnetu, dane w kontrolkach zostaną uzupełnione.</w:t>
      </w:r>
      <w:r>
        <w:br/>
        <w:t>Po wybraniu rekordu karnetu, trenera oraz rekordu klienta oraz uzupełnieniu kontrolek(cena i długość karnetu zostanie obliczona i uzupełniona automatycznie) i kliknięciu w przycisk „Edytuj”, karnet zostaje edytowany w bazie danych a tabela zostanie odświeżona i zostanie wyświetlony komunikat o edytowaniu karnetu.</w:t>
      </w:r>
    </w:p>
    <w:p w14:paraId="0A935AE8" w14:textId="12160F92" w:rsidR="008378BB" w:rsidRDefault="007D0586" w:rsidP="00531331">
      <w:pPr>
        <w:pStyle w:val="Akapitzlist"/>
      </w:pPr>
      <w:r>
        <w:rPr>
          <w:noProof/>
        </w:rPr>
        <w:drawing>
          <wp:inline distT="0" distB="0" distL="0" distR="0" wp14:anchorId="736009E9" wp14:editId="7DBCB7D0">
            <wp:extent cx="5760720" cy="3306445"/>
            <wp:effectExtent l="0" t="0" r="0" b="8255"/>
            <wp:docPr id="14" name="Obraz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306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831B22" w14:textId="73C308ED" w:rsidR="000433A4" w:rsidRDefault="000433A4" w:rsidP="00531331">
      <w:pPr>
        <w:pStyle w:val="Akapitzlist"/>
      </w:pPr>
    </w:p>
    <w:p w14:paraId="1C3A6B8E" w14:textId="083CD904" w:rsidR="007D0586" w:rsidRDefault="007D0586" w:rsidP="00531331">
      <w:pPr>
        <w:pStyle w:val="Akapitzlist"/>
      </w:pPr>
    </w:p>
    <w:p w14:paraId="3A1ED1A5" w14:textId="3F251BCC" w:rsidR="007D0586" w:rsidRDefault="007D0586" w:rsidP="007D0586">
      <w:pPr>
        <w:pStyle w:val="Akapitzlist"/>
      </w:pPr>
      <w:r>
        <w:lastRenderedPageBreak/>
        <w:t>Po zaznaczeniu rekordu karnetu i naciśnięciu przycisku „Usuń”, wybrany karnet zostanie usunięty z bazy danych a tabela zostanie odświeżona i zostanie nam wyświetlony komunikat o usunięciu karnetu</w:t>
      </w:r>
    </w:p>
    <w:p w14:paraId="0DA8400C" w14:textId="0AADC529" w:rsidR="007D0586" w:rsidRDefault="007D0586" w:rsidP="007D0586">
      <w:pPr>
        <w:pStyle w:val="Akapitzlist"/>
      </w:pPr>
    </w:p>
    <w:p w14:paraId="47715D3B" w14:textId="4583C5EC" w:rsidR="007D0586" w:rsidRDefault="007D0586" w:rsidP="007D0586">
      <w:pPr>
        <w:pStyle w:val="Akapitzlist"/>
      </w:pPr>
      <w:r>
        <w:rPr>
          <w:noProof/>
        </w:rPr>
        <w:drawing>
          <wp:inline distT="0" distB="0" distL="0" distR="0" wp14:anchorId="6B4CCB0B" wp14:editId="4AFC376B">
            <wp:extent cx="5760720" cy="3269615"/>
            <wp:effectExtent l="0" t="0" r="0" b="6985"/>
            <wp:docPr id="15" name="Obraz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69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5E2B4C" w14:textId="34AFC8F8" w:rsidR="007D0586" w:rsidRDefault="007D0586" w:rsidP="00531331">
      <w:pPr>
        <w:pStyle w:val="Akapitzlist"/>
      </w:pPr>
    </w:p>
    <w:p w14:paraId="06C9B7FE" w14:textId="238F0B90" w:rsidR="007D0586" w:rsidRDefault="007D0586" w:rsidP="007D0586">
      <w:pPr>
        <w:pStyle w:val="Akapitzlist"/>
      </w:pPr>
      <w:r>
        <w:t>Aby wyszukać klienta lub trenera po imieniu lub nazwisku należy wpisać je w pole tekstowe umieszone nad tabelą klientów lub tabelą trenerów</w:t>
      </w:r>
    </w:p>
    <w:p w14:paraId="41BB63F0" w14:textId="4CF5B2BF" w:rsidR="00414BD3" w:rsidRDefault="00414BD3" w:rsidP="007D0586">
      <w:pPr>
        <w:pStyle w:val="Akapitzlist"/>
      </w:pPr>
    </w:p>
    <w:p w14:paraId="08D72AF2" w14:textId="159B5115" w:rsidR="00414BD3" w:rsidRDefault="00414BD3" w:rsidP="007D0586">
      <w:pPr>
        <w:pStyle w:val="Akapitzlist"/>
      </w:pPr>
      <w:r>
        <w:rPr>
          <w:noProof/>
        </w:rPr>
        <w:drawing>
          <wp:inline distT="0" distB="0" distL="0" distR="0" wp14:anchorId="02823CF8" wp14:editId="00296C4B">
            <wp:extent cx="5760720" cy="3295015"/>
            <wp:effectExtent l="0" t="0" r="0" b="635"/>
            <wp:docPr id="16" name="Obraz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95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BD9B13" w14:textId="48E6E16B" w:rsidR="007D0586" w:rsidRDefault="007D0586" w:rsidP="00531331">
      <w:pPr>
        <w:pStyle w:val="Akapitzlist"/>
      </w:pPr>
    </w:p>
    <w:p w14:paraId="5C62AA6C" w14:textId="5EE6A3AA" w:rsidR="007D0586" w:rsidRDefault="007D0586" w:rsidP="00531331">
      <w:pPr>
        <w:pStyle w:val="Akapitzlist"/>
      </w:pPr>
    </w:p>
    <w:p w14:paraId="512188B9" w14:textId="0E87047E" w:rsidR="00414BD3" w:rsidRDefault="00414BD3" w:rsidP="00531331">
      <w:pPr>
        <w:pStyle w:val="Akapitzlist"/>
      </w:pPr>
    </w:p>
    <w:p w14:paraId="6CC3FCBC" w14:textId="35C3A385" w:rsidR="00414BD3" w:rsidRDefault="00414BD3" w:rsidP="00531331">
      <w:pPr>
        <w:pStyle w:val="Akapitzlist"/>
      </w:pPr>
    </w:p>
    <w:p w14:paraId="760C2467" w14:textId="61B538B5" w:rsidR="00414BD3" w:rsidRDefault="00414BD3" w:rsidP="00414BD3">
      <w:pPr>
        <w:pStyle w:val="Akapitzlist"/>
      </w:pPr>
      <w:r>
        <w:lastRenderedPageBreak/>
        <w:t>Kolejną zakładką są Wejście/Wyjścia, gdzie wyświetlane są tabela karnetów, tabela wejść i tabela wyjść oraz przyciski do dodawania i usuwania wejść oraz wyjść.</w:t>
      </w:r>
    </w:p>
    <w:p w14:paraId="004D5A83" w14:textId="32961681" w:rsidR="00414BD3" w:rsidRDefault="00414BD3" w:rsidP="00414BD3">
      <w:pPr>
        <w:pStyle w:val="Akapitzlist"/>
      </w:pPr>
    </w:p>
    <w:p w14:paraId="42EA0E35" w14:textId="7FAD1B25" w:rsidR="00414BD3" w:rsidRDefault="00414BD3" w:rsidP="00414BD3">
      <w:pPr>
        <w:pStyle w:val="Akapitzlist"/>
      </w:pPr>
      <w:r>
        <w:rPr>
          <w:noProof/>
        </w:rPr>
        <w:drawing>
          <wp:inline distT="0" distB="0" distL="0" distR="0" wp14:anchorId="2EF74C42" wp14:editId="36768180">
            <wp:extent cx="5760720" cy="3237230"/>
            <wp:effectExtent l="0" t="0" r="0" b="1270"/>
            <wp:docPr id="17" name="Obraz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3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81054E" w14:textId="77777777" w:rsidR="00414BD3" w:rsidRDefault="00414BD3" w:rsidP="00414BD3">
      <w:pPr>
        <w:pStyle w:val="Akapitzlist"/>
      </w:pPr>
    </w:p>
    <w:p w14:paraId="2D64FC76" w14:textId="1635F7DD" w:rsidR="00414BD3" w:rsidRDefault="00414BD3" w:rsidP="00531331">
      <w:pPr>
        <w:pStyle w:val="Akapitzlist"/>
      </w:pPr>
    </w:p>
    <w:p w14:paraId="2F728738" w14:textId="6D72F614" w:rsidR="00414BD3" w:rsidRDefault="00414BD3" w:rsidP="00531331">
      <w:pPr>
        <w:pStyle w:val="Akapitzlist"/>
      </w:pPr>
      <w:r>
        <w:t>Po wybraniu rekordu karnetu i wciśnięciu przycisku „Wejście”, wejście zostanie dodane do tabeli wejść a licznik zwiększy swoją wartość o 1</w:t>
      </w:r>
      <w:r w:rsidR="00193EDA">
        <w:t xml:space="preserve"> i zostanie wyświetlony nam komunikat o dodaniu wejścia.</w:t>
      </w:r>
    </w:p>
    <w:p w14:paraId="6E5748EF" w14:textId="08377B4E" w:rsidR="00193EDA" w:rsidRDefault="00A64347" w:rsidP="00531331">
      <w:pPr>
        <w:pStyle w:val="Akapitzlist"/>
      </w:pPr>
      <w:r>
        <w:rPr>
          <w:noProof/>
        </w:rPr>
        <w:drawing>
          <wp:inline distT="0" distB="0" distL="0" distR="0" wp14:anchorId="53820540" wp14:editId="0334199C">
            <wp:extent cx="5760720" cy="3236595"/>
            <wp:effectExtent l="0" t="0" r="0" b="1905"/>
            <wp:docPr id="18" name="Obraz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36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9C1200" w14:textId="77777777" w:rsidR="00193EDA" w:rsidRDefault="00193EDA" w:rsidP="00531331">
      <w:pPr>
        <w:pStyle w:val="Akapitzlist"/>
      </w:pPr>
    </w:p>
    <w:p w14:paraId="615C8F37" w14:textId="77777777" w:rsidR="00A64347" w:rsidRDefault="00A64347" w:rsidP="00A64347">
      <w:pPr>
        <w:pStyle w:val="Akapitzlist"/>
      </w:pPr>
    </w:p>
    <w:p w14:paraId="0DEEAFE7" w14:textId="77777777" w:rsidR="00A64347" w:rsidRDefault="00A64347" w:rsidP="00A64347">
      <w:pPr>
        <w:pStyle w:val="Akapitzlist"/>
      </w:pPr>
    </w:p>
    <w:p w14:paraId="38127DB4" w14:textId="77777777" w:rsidR="00A64347" w:rsidRDefault="00A64347" w:rsidP="00A64347">
      <w:pPr>
        <w:pStyle w:val="Akapitzlist"/>
      </w:pPr>
    </w:p>
    <w:p w14:paraId="04D9B770" w14:textId="18DED809" w:rsidR="00A64347" w:rsidRDefault="00A64347" w:rsidP="00A64347">
      <w:pPr>
        <w:pStyle w:val="Akapitzlist"/>
      </w:pPr>
      <w:r>
        <w:lastRenderedPageBreak/>
        <w:t>Po wybraniu rekordu karnetu i wciśnięciu przycisku „Wyjście”, wyjście zostanie dodane do tabeli wyjść a licznik zmniejszy swoją wartość o 1 i zostanie wyświetlony nam komunikat o dodaniu wyjścia.</w:t>
      </w:r>
    </w:p>
    <w:p w14:paraId="1CD36D13" w14:textId="77777777" w:rsidR="00414BD3" w:rsidRDefault="00414BD3" w:rsidP="00531331">
      <w:pPr>
        <w:pStyle w:val="Akapitzlist"/>
      </w:pPr>
    </w:p>
    <w:p w14:paraId="7F4C7722" w14:textId="112A834F" w:rsidR="007D0586" w:rsidRDefault="00A64347" w:rsidP="00531331">
      <w:pPr>
        <w:pStyle w:val="Akapitzlist"/>
      </w:pPr>
      <w:r>
        <w:rPr>
          <w:noProof/>
        </w:rPr>
        <w:drawing>
          <wp:inline distT="0" distB="0" distL="0" distR="0" wp14:anchorId="26FC1E8E" wp14:editId="19F19050">
            <wp:extent cx="5760720" cy="3282315"/>
            <wp:effectExtent l="0" t="0" r="0" b="0"/>
            <wp:docPr id="19" name="Obraz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82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F5D729" w14:textId="77777777" w:rsidR="005774EA" w:rsidRDefault="005774EA" w:rsidP="005774EA">
      <w:pPr>
        <w:pStyle w:val="Akapitzlist"/>
      </w:pPr>
    </w:p>
    <w:p w14:paraId="0D152C20" w14:textId="43499950" w:rsidR="005774EA" w:rsidRDefault="005774EA" w:rsidP="005774EA">
      <w:pPr>
        <w:pStyle w:val="Akapitzlist"/>
      </w:pPr>
      <w:r>
        <w:t>Po wybraniu rekordu wyjścia i wciśnięciu przycisku „ Usuń wyjście”, wyjście zostanie usunięte z tabeli wyjść a licznik zwiększy swoją wartość o 1 i zostanie wyświetlony nam komunikat o usunięciu wyjścia.</w:t>
      </w:r>
    </w:p>
    <w:p w14:paraId="798B6202" w14:textId="2E87638F" w:rsidR="005774EA" w:rsidRDefault="005774EA" w:rsidP="005774EA">
      <w:pPr>
        <w:pStyle w:val="Akapitzlist"/>
      </w:pPr>
      <w:r>
        <w:rPr>
          <w:noProof/>
        </w:rPr>
        <w:drawing>
          <wp:inline distT="0" distB="0" distL="0" distR="0" wp14:anchorId="1B03387F" wp14:editId="264B3D26">
            <wp:extent cx="5760720" cy="3204210"/>
            <wp:effectExtent l="0" t="0" r="0" b="0"/>
            <wp:docPr id="22" name="Obraz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04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C0F2C9" w14:textId="77777777" w:rsidR="005774EA" w:rsidRDefault="005774EA" w:rsidP="005774EA">
      <w:pPr>
        <w:pStyle w:val="Akapitzlist"/>
      </w:pPr>
    </w:p>
    <w:p w14:paraId="59638A64" w14:textId="2F75AC41" w:rsidR="005774EA" w:rsidRDefault="005774EA" w:rsidP="005774EA">
      <w:pPr>
        <w:pStyle w:val="Akapitzlist"/>
      </w:pPr>
    </w:p>
    <w:p w14:paraId="3CBBEC0B" w14:textId="69F4FCB9" w:rsidR="005774EA" w:rsidRDefault="005774EA" w:rsidP="005774EA">
      <w:r>
        <w:lastRenderedPageBreak/>
        <w:t>Po wybraniu rekordu wejścia i wciśnięciu przycisku „ Usuń wejście”, wejście zostanie usunięte z tabeli wyjść a licznik zmniejszy swoją wartość o 1 i zostanie wyświetlony nam komunikat o usunięciu wejścia.</w:t>
      </w:r>
    </w:p>
    <w:p w14:paraId="1DD4905C" w14:textId="7EB2D297" w:rsidR="005774EA" w:rsidRDefault="005774EA" w:rsidP="005774EA">
      <w:pPr>
        <w:pStyle w:val="Akapitzlist"/>
      </w:pPr>
    </w:p>
    <w:p w14:paraId="2D45DB66" w14:textId="679032C5" w:rsidR="005774EA" w:rsidRDefault="005774EA" w:rsidP="005774EA">
      <w:pPr>
        <w:pStyle w:val="Akapitzlist"/>
      </w:pPr>
      <w:r>
        <w:rPr>
          <w:noProof/>
        </w:rPr>
        <w:drawing>
          <wp:inline distT="0" distB="0" distL="0" distR="0" wp14:anchorId="21F8ABF3" wp14:editId="5422FAAE">
            <wp:extent cx="5760720" cy="3204210"/>
            <wp:effectExtent l="0" t="0" r="0" b="0"/>
            <wp:docPr id="21" name="Obraz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04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66CC1E" w14:textId="77777777" w:rsidR="005774EA" w:rsidRDefault="005774EA" w:rsidP="005774EA">
      <w:pPr>
        <w:pStyle w:val="Akapitzlist"/>
      </w:pPr>
    </w:p>
    <w:p w14:paraId="37058721" w14:textId="77777777" w:rsidR="005774EA" w:rsidRDefault="005774EA" w:rsidP="005774EA">
      <w:pPr>
        <w:pStyle w:val="Akapitzlist"/>
      </w:pPr>
    </w:p>
    <w:p w14:paraId="11BF631E" w14:textId="77777777" w:rsidR="005774EA" w:rsidRDefault="005774EA" w:rsidP="005774EA">
      <w:pPr>
        <w:pStyle w:val="Akapitzlist"/>
      </w:pPr>
    </w:p>
    <w:p w14:paraId="240EAF32" w14:textId="4E113FDF" w:rsidR="005774EA" w:rsidRDefault="005774EA" w:rsidP="005774EA">
      <w:pPr>
        <w:pStyle w:val="Akapitzlist"/>
      </w:pPr>
      <w:r>
        <w:t xml:space="preserve">Kolejną zakładką jest dostępność , gdzie jest tabela </w:t>
      </w:r>
      <w:r w:rsidR="00425665">
        <w:t>dostępności i kontrolki służące do filtrowania.</w:t>
      </w:r>
    </w:p>
    <w:p w14:paraId="06CC1CB1" w14:textId="5F755B23" w:rsidR="00425665" w:rsidRDefault="00425665" w:rsidP="005774EA">
      <w:pPr>
        <w:pStyle w:val="Akapitzlist"/>
      </w:pPr>
    </w:p>
    <w:p w14:paraId="34362755" w14:textId="00CA9A5E" w:rsidR="00425665" w:rsidRDefault="00425665" w:rsidP="005774EA">
      <w:pPr>
        <w:pStyle w:val="Akapitzlist"/>
      </w:pPr>
      <w:r>
        <w:rPr>
          <w:noProof/>
        </w:rPr>
        <w:drawing>
          <wp:inline distT="0" distB="0" distL="0" distR="0" wp14:anchorId="7790C596" wp14:editId="60B195C2">
            <wp:extent cx="5760720" cy="3249930"/>
            <wp:effectExtent l="0" t="0" r="0" b="7620"/>
            <wp:docPr id="23" name="Obraz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49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1DED20" w14:textId="17CB0A8C" w:rsidR="007D0586" w:rsidRDefault="007D0586" w:rsidP="00531331">
      <w:pPr>
        <w:pStyle w:val="Akapitzlist"/>
      </w:pPr>
    </w:p>
    <w:p w14:paraId="636052E1" w14:textId="1B5234DF" w:rsidR="00425665" w:rsidRDefault="00425665" w:rsidP="00531331">
      <w:pPr>
        <w:pStyle w:val="Akapitzlist"/>
      </w:pPr>
    </w:p>
    <w:p w14:paraId="3BC31718" w14:textId="7D0E49B7" w:rsidR="00425665" w:rsidRDefault="00425665" w:rsidP="00425665">
      <w:r>
        <w:lastRenderedPageBreak/>
        <w:t xml:space="preserve"> Aby wyszukać dostępność po karnecie należy wpisać jego ID w pole tekstowe</w:t>
      </w:r>
    </w:p>
    <w:p w14:paraId="282EEBD7" w14:textId="0E70610E" w:rsidR="00425665" w:rsidRDefault="00425665" w:rsidP="00425665">
      <w:r>
        <w:rPr>
          <w:noProof/>
        </w:rPr>
        <w:drawing>
          <wp:inline distT="0" distB="0" distL="0" distR="0" wp14:anchorId="1DFBDCC8" wp14:editId="1E03F43F">
            <wp:extent cx="5760720" cy="3235960"/>
            <wp:effectExtent l="0" t="0" r="0" b="2540"/>
            <wp:docPr id="24" name="Obraz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3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3E1EAD" w14:textId="6FFC9690" w:rsidR="00425665" w:rsidRDefault="00403643" w:rsidP="00425665">
      <w:r>
        <w:t>Aby wyszukać dostępność po dacie należy ustawić zakres data w DateTimePickerach oraz wcisnąć przycisk „Filtruj po dacie”</w:t>
      </w:r>
    </w:p>
    <w:p w14:paraId="48291510" w14:textId="6B19DF4D" w:rsidR="00403643" w:rsidRDefault="00403643" w:rsidP="00425665"/>
    <w:p w14:paraId="5A987AAB" w14:textId="5D0D9217" w:rsidR="00403643" w:rsidRDefault="00403643" w:rsidP="00425665">
      <w:r>
        <w:rPr>
          <w:noProof/>
        </w:rPr>
        <w:drawing>
          <wp:inline distT="0" distB="0" distL="0" distR="0" wp14:anchorId="6CAA72AA" wp14:editId="0E86FC90">
            <wp:extent cx="5760720" cy="3251835"/>
            <wp:effectExtent l="0" t="0" r="0" b="5715"/>
            <wp:docPr id="25" name="Obraz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51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43C581" w14:textId="77777777" w:rsidR="00403643" w:rsidRDefault="00403643" w:rsidP="00425665"/>
    <w:p w14:paraId="3B472EAE" w14:textId="34D6A42D" w:rsidR="00425665" w:rsidRDefault="00425665" w:rsidP="00531331">
      <w:pPr>
        <w:pStyle w:val="Akapitzlist"/>
      </w:pPr>
    </w:p>
    <w:p w14:paraId="296524EC" w14:textId="28462BA8" w:rsidR="00425665" w:rsidRDefault="00425665" w:rsidP="00531331">
      <w:pPr>
        <w:pStyle w:val="Akapitzlist"/>
      </w:pPr>
    </w:p>
    <w:p w14:paraId="27058F2B" w14:textId="77777777" w:rsidR="00425665" w:rsidRPr="00531331" w:rsidRDefault="00425665" w:rsidP="00531331">
      <w:pPr>
        <w:pStyle w:val="Akapitzlist"/>
      </w:pPr>
    </w:p>
    <w:sectPr w:rsidR="00425665" w:rsidRPr="00531331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4FE45A0" w14:textId="77777777" w:rsidR="007A11D8" w:rsidRDefault="007A11D8" w:rsidP="00B61168">
      <w:pPr>
        <w:spacing w:after="0" w:line="240" w:lineRule="auto"/>
      </w:pPr>
      <w:r>
        <w:separator/>
      </w:r>
    </w:p>
  </w:endnote>
  <w:endnote w:type="continuationSeparator" w:id="0">
    <w:p w14:paraId="3AD6534E" w14:textId="77777777" w:rsidR="007A11D8" w:rsidRDefault="007A11D8" w:rsidP="00B6116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EE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200247B" w:usb2="00000009" w:usb3="00000000" w:csb0="000001FF" w:csb1="00000000"/>
  </w:font>
  <w:font w:name="Cascadia Mono">
    <w:panose1 w:val="020B0609020000020004"/>
    <w:charset w:val="EE"/>
    <w:family w:val="modern"/>
    <w:pitch w:val="fixed"/>
    <w:sig w:usb0="A1002AFF" w:usb1="4000F9FB" w:usb2="0004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B4D1665" w14:textId="77777777" w:rsidR="007A11D8" w:rsidRDefault="007A11D8" w:rsidP="00B61168">
      <w:pPr>
        <w:spacing w:after="0" w:line="240" w:lineRule="auto"/>
      </w:pPr>
      <w:r>
        <w:separator/>
      </w:r>
    </w:p>
  </w:footnote>
  <w:footnote w:type="continuationSeparator" w:id="0">
    <w:p w14:paraId="7C19805D" w14:textId="77777777" w:rsidR="007A11D8" w:rsidRDefault="007A11D8" w:rsidP="00B6116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AF5CD3"/>
    <w:multiLevelType w:val="multilevel"/>
    <w:tmpl w:val="1DFA6BAA"/>
    <w:lvl w:ilvl="0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Bidi" w:hint="default"/>
        <w:color w:val="auto"/>
        <w:sz w:val="22"/>
      </w:rPr>
    </w:lvl>
    <w:lvl w:ilvl="1">
      <w:start w:val="3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19C66B07"/>
    <w:multiLevelType w:val="hybridMultilevel"/>
    <w:tmpl w:val="77BCF7D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7066159"/>
    <w:multiLevelType w:val="multilevel"/>
    <w:tmpl w:val="4E581C6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 w16cid:durableId="1870529715">
    <w:abstractNumId w:val="2"/>
  </w:num>
  <w:num w:numId="2" w16cid:durableId="997683839">
    <w:abstractNumId w:val="1"/>
  </w:num>
  <w:num w:numId="3" w16cid:durableId="136081756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E4834"/>
    <w:rsid w:val="000433A4"/>
    <w:rsid w:val="00046880"/>
    <w:rsid w:val="00070B22"/>
    <w:rsid w:val="000E4834"/>
    <w:rsid w:val="00102CB1"/>
    <w:rsid w:val="00103320"/>
    <w:rsid w:val="00104E11"/>
    <w:rsid w:val="00106BD1"/>
    <w:rsid w:val="00193EDA"/>
    <w:rsid w:val="002A2F08"/>
    <w:rsid w:val="002C64EB"/>
    <w:rsid w:val="00305436"/>
    <w:rsid w:val="00344B54"/>
    <w:rsid w:val="0035311E"/>
    <w:rsid w:val="003D6BAE"/>
    <w:rsid w:val="003E38C0"/>
    <w:rsid w:val="00403643"/>
    <w:rsid w:val="00414BD3"/>
    <w:rsid w:val="00425665"/>
    <w:rsid w:val="00531331"/>
    <w:rsid w:val="00552537"/>
    <w:rsid w:val="00557A4F"/>
    <w:rsid w:val="005774EA"/>
    <w:rsid w:val="005C0170"/>
    <w:rsid w:val="006C1522"/>
    <w:rsid w:val="00712A1C"/>
    <w:rsid w:val="00732F20"/>
    <w:rsid w:val="007A11D8"/>
    <w:rsid w:val="007D0586"/>
    <w:rsid w:val="008378BB"/>
    <w:rsid w:val="00845E03"/>
    <w:rsid w:val="0086687F"/>
    <w:rsid w:val="008674A1"/>
    <w:rsid w:val="00876D8C"/>
    <w:rsid w:val="008F3F02"/>
    <w:rsid w:val="008F7B92"/>
    <w:rsid w:val="00915430"/>
    <w:rsid w:val="00915A8A"/>
    <w:rsid w:val="009A0BD4"/>
    <w:rsid w:val="00A14F38"/>
    <w:rsid w:val="00A51ABC"/>
    <w:rsid w:val="00A64347"/>
    <w:rsid w:val="00A66769"/>
    <w:rsid w:val="00A66D93"/>
    <w:rsid w:val="00A800E9"/>
    <w:rsid w:val="00A877CD"/>
    <w:rsid w:val="00AA02BB"/>
    <w:rsid w:val="00B61168"/>
    <w:rsid w:val="00BA0078"/>
    <w:rsid w:val="00C042EC"/>
    <w:rsid w:val="00C368C0"/>
    <w:rsid w:val="00C41914"/>
    <w:rsid w:val="00C8365A"/>
    <w:rsid w:val="00CC108B"/>
    <w:rsid w:val="00D35A2A"/>
    <w:rsid w:val="00D46DDA"/>
    <w:rsid w:val="00D96BDA"/>
    <w:rsid w:val="00E74C61"/>
    <w:rsid w:val="00E93E25"/>
    <w:rsid w:val="00F32E84"/>
    <w:rsid w:val="00F632D8"/>
    <w:rsid w:val="00F808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B413C6"/>
  <w15:chartTrackingRefBased/>
  <w15:docId w15:val="{B1E1CCF3-272B-476D-A73C-75696B6DD8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Tytu">
    <w:name w:val="Title"/>
    <w:basedOn w:val="Normalny"/>
    <w:next w:val="Normalny"/>
    <w:link w:val="TytuZnak"/>
    <w:uiPriority w:val="10"/>
    <w:qFormat/>
    <w:rsid w:val="00A6676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ytuZnak">
    <w:name w:val="Tytuł Znak"/>
    <w:basedOn w:val="Domylnaczcionkaakapitu"/>
    <w:link w:val="Tytu"/>
    <w:uiPriority w:val="10"/>
    <w:rsid w:val="00A6676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kapitzlist">
    <w:name w:val="List Paragraph"/>
    <w:basedOn w:val="Normalny"/>
    <w:uiPriority w:val="34"/>
    <w:qFormat/>
    <w:rsid w:val="00C41914"/>
    <w:pPr>
      <w:ind w:left="720"/>
      <w:contextualSpacing/>
    </w:pPr>
  </w:style>
  <w:style w:type="table" w:styleId="Tabela-Siatka">
    <w:name w:val="Table Grid"/>
    <w:basedOn w:val="Standardowy"/>
    <w:uiPriority w:val="39"/>
    <w:rsid w:val="00C4191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egenda">
    <w:name w:val="caption"/>
    <w:basedOn w:val="Normalny"/>
    <w:next w:val="Normalny"/>
    <w:uiPriority w:val="35"/>
    <w:unhideWhenUsed/>
    <w:qFormat/>
    <w:rsid w:val="00C8365A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B61168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B61168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B61168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3601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AAC5584-D35B-48E1-AD53-3313B3D1E9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0</TotalTime>
  <Pages>18</Pages>
  <Words>1668</Words>
  <Characters>10014</Characters>
  <Application>Microsoft Office Word</Application>
  <DocSecurity>0</DocSecurity>
  <Lines>83</Lines>
  <Paragraphs>23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108-7</dc:creator>
  <cp:keywords/>
  <dc:description/>
  <cp:lastModifiedBy>Marcin Pierzgalski</cp:lastModifiedBy>
  <cp:revision>33</cp:revision>
  <dcterms:created xsi:type="dcterms:W3CDTF">2022-03-04T12:57:00Z</dcterms:created>
  <dcterms:modified xsi:type="dcterms:W3CDTF">2023-02-27T11:02:00Z</dcterms:modified>
</cp:coreProperties>
</file>